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Toc500358541"/>
      <w:bookmarkStart w:id="1" w:name="_Toc501385915"/>
      <w:bookmarkStart w:id="2" w:name="OLE_LINK1"/>
      <w:bookmarkStart w:id="3" w:name="OLE_LINK2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компилятора </w:t>
      </w:r>
      <w:r>
        <w:rPr>
          <w:rFonts w:ascii="Times New Roman" w:hAnsi="Times New Roman" w:cs="Times New Roman"/>
          <w:sz w:val="28"/>
          <w:szCs w:val="28"/>
          <w:u w:val="single"/>
          <w:lang w:val="en-GB"/>
        </w:rPr>
        <w:t>SII</w:t>
      </w:r>
      <w:r w:rsidRPr="000473DA">
        <w:rPr>
          <w:rFonts w:ascii="Times New Roman" w:hAnsi="Times New Roman" w:cs="Times New Roman"/>
          <w:sz w:val="28"/>
          <w:szCs w:val="28"/>
          <w:u w:val="single"/>
        </w:rPr>
        <w:t xml:space="preserve"> - 2020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Скородумов Иван Ивано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>пр.ст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Пахолко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r>
        <w:rPr>
          <w:rFonts w:ascii="Times New Roman" w:hAnsi="Times New Roman" w:cs="Times New Roman"/>
          <w:sz w:val="28"/>
          <w:szCs w:val="28"/>
          <w:u w:val="single"/>
        </w:rPr>
        <w:t>Пацей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753CDF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Пахолко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>пр.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ст.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>Пахолко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90628D" w:rsidRDefault="0090628D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A377D1" w:rsidP="0090628D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0</w:t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D83E68" w:rsidRPr="00D83E68" w:rsidRDefault="000473DA" w:rsidP="00D83E68">
          <w:pPr>
            <w:pStyle w:val="ab"/>
            <w:spacing w:before="0" w:line="240" w:lineRule="auto"/>
            <w:jc w:val="center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90628D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  <w:r w:rsidRPr="00D83E68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D83E68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D83E68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</w:p>
        <w:p w:rsidR="00D83E68" w:rsidRPr="00D83E68" w:rsidRDefault="00D83E68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3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Введение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3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4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1. Спецификация языка программирования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4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5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 Характеристика языка программирования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5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6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 Алфавит язык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6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7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3 Символы сепараторы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7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8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4 Применяемые кодировки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8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199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5 Типы данных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199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0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6 Преобразование типов данных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0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1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7 Идентификаторы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1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2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8 Литералы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2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3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9 Область видимости идентификаторов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3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4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0 Инициализация данных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4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5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1 Инструкции язык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5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6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3 Выражения и их вычисления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6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7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4 Программные конструкции язык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7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8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5 Область видимости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8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09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6 Семантические проверки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09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0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7 Распределение оперативной памяти на этапе выполнения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0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1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8 Стандартная библиотека и её состав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1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2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19 Ввод и вывод данных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2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3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0 Точка вход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3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4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1 Препроцессор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4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5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2 Соглашения о вызовах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5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6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3 Объектный код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6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7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4 Классификация сообщений транслятор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7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8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1.25 Контрольный пример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8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19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2. Структура транслятор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19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0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1 Компоненты транслятора, их назначение и принципы взаимодействия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0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1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2 Перечень входных параметров транслятор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1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2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2.3 Перечень протоколов, формируемых транслятором и их содержимое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2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3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3. Разработка лексического анализатор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3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4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1 Структура лексического анализатор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4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5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2 Контроль входных символов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5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6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3 Удаление избыточных символов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6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7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7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8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5 Основные структуры данных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8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29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6 Принцип обработки ошибок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29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0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7 Структура и перечень сообщений лексического анализатор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0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1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8 Параметры лексического анализатора и режимы его работы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1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2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3.9 Алгоритм лексического анализ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2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3" w:history="1">
            <w:r w:rsidRPr="00D83E68">
              <w:rPr>
                <w:rStyle w:val="a9"/>
                <w:rFonts w:ascii="Times New Roman" w:eastAsia="Calibri" w:hAnsi="Times New Roman" w:cs="Times New Roman"/>
                <w:noProof/>
                <w:sz w:val="28"/>
                <w:szCs w:val="28"/>
                <w:u w:val="none"/>
              </w:rPr>
              <w:t>3.10 Контрольный пример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3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4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4. Разработка синтаксического анализатор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4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5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1 Структура синтаксического анализатор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5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6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2 Контекстно свободная грамматика, описывающая синтаксис язык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6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7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3 Построение конечного магазинного автомат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7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8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4 Основные структуры данных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8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39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5 Описание алгоритма синтаксического разбор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39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0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6 Структура и перечень сообщений синтаксического анализатор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0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1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7 Параметры синтаксического анализатора и режимы его работы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1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2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8 Принцип обработки ошибок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2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3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4.9 Контрольный при</w:t>
            </w:r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м</w:t>
            </w:r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ер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3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4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5. Разработка семантического анализатор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4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5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5.1 Структура семантического анализатор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5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6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5.2 Функции семантического анализатор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6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7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5.3 Структура и перечень сообщений семантического анализатор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7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8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5.4 Принцип обработки ошибок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8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49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5.5 Контрольный пример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49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0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6.1 Выражения, допускаемые языком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0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1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6.2 Польская запись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1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2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6.3 Программная реализация обработки выражений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2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3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6.4 Контрольный пример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3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4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7. Генерация код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4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5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7.1 Структура генератора код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5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6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7.2 Представление типов данных в оперативной памяти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6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7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7.3 Алгоритм работы генератора код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7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left" w:pos="88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8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7.4.</w:t>
            </w:r>
            <w:r w:rsidRPr="00D83E68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Контрольный пример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8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59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Глава 8. Тестирование транслятор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59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0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8.1 Тестирование фазы проверки на допустимость символов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0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left" w:pos="880"/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1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8.2</w:t>
            </w:r>
            <w:r w:rsidRPr="00D83E68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Тестирование лексического анализатор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1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2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8.3 Тестирование синтаксического анализатор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2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3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8.4 Тестирование семантического анализатор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3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4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  <w:lang w:eastAsia="ru-RU"/>
              </w:rPr>
              <w:t>Заключение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4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12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5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Список использованных источников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5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6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А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6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7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Б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7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8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В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8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69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Г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69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70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Д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70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71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Е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71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D83E68" w:rsidRPr="00D83E68" w:rsidRDefault="00D83E68" w:rsidP="00D83E68">
          <w:pPr>
            <w:pStyle w:val="21"/>
            <w:tabs>
              <w:tab w:val="right" w:leader="dot" w:pos="10025"/>
            </w:tabs>
            <w:spacing w:line="24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8695272" w:history="1">
            <w:r w:rsidRPr="00D83E68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u w:val="none"/>
              </w:rPr>
              <w:t>ПРИЛОЖЕНИЕ Ж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8695272 \h </w:instrTex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8</w:t>
            </w:r>
            <w:r w:rsidRPr="00D83E68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D83E68" w:rsidRDefault="000473DA" w:rsidP="00D83E68">
          <w:pPr>
            <w:spacing w:line="240" w:lineRule="auto"/>
            <w:ind w:right="851"/>
            <w:contextualSpacing/>
            <w:rPr>
              <w:rFonts w:ascii="Times New Roman" w:hAnsi="Times New Roman" w:cs="Times New Roman"/>
              <w:bCs/>
              <w:sz w:val="28"/>
              <w:szCs w:val="28"/>
            </w:rPr>
          </w:pPr>
          <w:r w:rsidRPr="00D83E68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bookmarkEnd w:id="2"/>
    <w:bookmarkEnd w:id="3"/>
    <w:p w:rsidR="0090628D" w:rsidRDefault="0090628D">
      <w:pPr>
        <w:spacing w:after="160" w:line="259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0473DA" w:rsidRPr="00D83E68" w:rsidRDefault="000473DA" w:rsidP="00D83E68">
      <w:pPr>
        <w:pStyle w:val="1"/>
        <w:ind w:firstLine="709"/>
        <w:jc w:val="center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4" w:name="_Toc58695193"/>
      <w:r w:rsidRPr="00D83E68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Введение</w:t>
      </w:r>
      <w:bookmarkEnd w:id="0"/>
      <w:bookmarkEnd w:id="1"/>
      <w:bookmarkEnd w:id="4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Целью курсового проекта </w:t>
      </w:r>
      <w:r>
        <w:rPr>
          <w:rFonts w:ascii="Times New Roman" w:hAnsi="Times New Roman" w:cs="Times New Roman"/>
          <w:sz w:val="28"/>
          <w:szCs w:val="28"/>
        </w:rPr>
        <w:t>поставлена задача разработки компилятора для моего</w:t>
      </w:r>
      <w:r w:rsidRPr="00E43B89">
        <w:rPr>
          <w:rFonts w:ascii="Times New Roman" w:hAnsi="Times New Roman" w:cs="Times New Roman"/>
          <w:sz w:val="28"/>
          <w:szCs w:val="28"/>
        </w:rPr>
        <w:t xml:space="preserve"> языка прогр</w:t>
      </w:r>
      <w:r>
        <w:rPr>
          <w:rFonts w:ascii="Times New Roman" w:hAnsi="Times New Roman" w:cs="Times New Roman"/>
          <w:sz w:val="28"/>
          <w:szCs w:val="28"/>
        </w:rPr>
        <w:t>аммирования</w:t>
      </w:r>
      <w:r w:rsidRPr="008132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 w:rsidRPr="00E43B89">
        <w:rPr>
          <w:rFonts w:ascii="Times New Roman" w:hAnsi="Times New Roman" w:cs="Times New Roman"/>
          <w:sz w:val="28"/>
          <w:szCs w:val="28"/>
        </w:rPr>
        <w:t>. Этот язык программирования предназначен для выполнения простейших операций и ариф</w:t>
      </w:r>
      <w:r>
        <w:rPr>
          <w:rFonts w:ascii="Times New Roman" w:hAnsi="Times New Roman" w:cs="Times New Roman"/>
          <w:sz w:val="28"/>
          <w:szCs w:val="28"/>
        </w:rPr>
        <w:t>метических действий над числами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омпи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это программа, задачей которого является перевод программы, написанной н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е программирования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 xml:space="preserve">20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рограмму на язык ассембле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ранс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остои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следующих частей:</w:t>
      </w:r>
    </w:p>
    <w:p w:rsidR="000473DA" w:rsidRPr="000473DA" w:rsidRDefault="000473DA" w:rsidP="000473DA">
      <w:pPr>
        <w:spacing w:after="0" w:line="240" w:lineRule="auto"/>
        <w:ind w:firstLine="708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емантический анализатор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>синтаксический анализатор;</w:t>
      </w:r>
    </w:p>
    <w:p w:rsidR="000473DA" w:rsidRP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color w:val="000000" w:themeColor="text1"/>
          <w:szCs w:val="28"/>
          <w:shd w:val="clear" w:color="auto" w:fill="FFFFFF"/>
        </w:rPr>
        <w:t>логический</w:t>
      </w:r>
      <w:r w:rsidRPr="00E43B89">
        <w:rPr>
          <w:color w:val="000000" w:themeColor="text1"/>
          <w:szCs w:val="28"/>
          <w:shd w:val="clear" w:color="auto" w:fill="FFFFFF"/>
        </w:rPr>
        <w:t xml:space="preserve"> анализатор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 xml:space="preserve">генератор </w:t>
      </w:r>
      <w:r>
        <w:rPr>
          <w:color w:val="000000" w:themeColor="text1"/>
          <w:szCs w:val="28"/>
          <w:shd w:val="clear" w:color="auto" w:fill="FFFFFF"/>
        </w:rPr>
        <w:t>исходного</w:t>
      </w:r>
      <w:r w:rsidRPr="00E43B89">
        <w:rPr>
          <w:color w:val="000000" w:themeColor="text1"/>
          <w:szCs w:val="28"/>
          <w:shd w:val="clear" w:color="auto" w:fill="FFFFFF"/>
        </w:rPr>
        <w:t xml:space="preserve"> кода</w:t>
      </w:r>
      <w:r>
        <w:rPr>
          <w:color w:val="000000" w:themeColor="text1"/>
          <w:szCs w:val="28"/>
          <w:shd w:val="clear" w:color="auto" w:fill="FFFFFF"/>
        </w:rPr>
        <w:t xml:space="preserve"> на языке ассемблера</w:t>
      </w:r>
      <w:r w:rsidRPr="00E43B89">
        <w:rPr>
          <w:color w:val="000000" w:themeColor="text1"/>
          <w:szCs w:val="28"/>
          <w:shd w:val="clear" w:color="auto" w:fill="FFFFFF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ботка спецификации языка программирования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тка структуры трансля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</w:t>
      </w:r>
      <w:r>
        <w:rPr>
          <w:noProof/>
          <w:szCs w:val="28"/>
        </w:rPr>
        <w:t>работка лексического и семантического анализаторов</w:t>
      </w:r>
      <w:r w:rsidRPr="00E43B89">
        <w:rPr>
          <w:noProof/>
          <w:szCs w:val="28"/>
        </w:rPr>
        <w:t>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работка синтаксического анализа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преобразование выражений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генерация кода на язык ассембле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noProof/>
          <w:szCs w:val="28"/>
        </w:rPr>
        <w:t>тестирование транслято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</w:t>
      </w:r>
      <w:r>
        <w:rPr>
          <w:rFonts w:ascii="Times New Roman" w:hAnsi="Times New Roman" w:cs="Times New Roman"/>
          <w:noProof/>
          <w:sz w:val="28"/>
          <w:szCs w:val="28"/>
        </w:rPr>
        <w:t>т</w:t>
      </w:r>
      <w:r w:rsidRPr="00E43B89">
        <w:rPr>
          <w:rFonts w:ascii="Times New Roman" w:hAnsi="Times New Roman" w:cs="Times New Roman"/>
          <w:noProof/>
          <w:sz w:val="28"/>
          <w:szCs w:val="28"/>
        </w:rPr>
        <w:t xml:space="preserve"> приведены в соответствующих гла</w:t>
      </w:r>
      <w:r>
        <w:rPr>
          <w:rFonts w:ascii="Times New Roman" w:hAnsi="Times New Roman" w:cs="Times New Roman"/>
          <w:noProof/>
          <w:sz w:val="28"/>
          <w:szCs w:val="28"/>
        </w:rPr>
        <w:t>вах курсового проекта.</w:t>
      </w:r>
      <w:bookmarkStart w:id="5" w:name="_Toc469840236"/>
      <w:bookmarkStart w:id="6" w:name="_Toc469841115"/>
      <w:bookmarkStart w:id="7" w:name="_Toc469842879"/>
    </w:p>
    <w:p w:rsidR="000473DA" w:rsidRPr="00396A2F" w:rsidRDefault="000473DA" w:rsidP="00AD475C">
      <w:pPr>
        <w:pStyle w:val="1"/>
        <w:ind w:firstLine="709"/>
        <w:rPr>
          <w:rStyle w:val="10"/>
          <w:rFonts w:ascii="Times New Roman" w:hAnsi="Times New Roman" w:cs="Times New Roman"/>
          <w:b/>
          <w:color w:val="auto"/>
          <w:sz w:val="28"/>
        </w:rPr>
      </w:pPr>
      <w:r>
        <w:rPr>
          <w:szCs w:val="28"/>
        </w:rPr>
        <w:br w:type="page"/>
      </w:r>
      <w:bookmarkStart w:id="8" w:name="_Toc58695194"/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5"/>
      <w:bookmarkEnd w:id="6"/>
      <w:bookmarkEnd w:id="7"/>
      <w:bookmarkEnd w:id="8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9" w:name="_Toc469840237"/>
      <w:bookmarkStart w:id="10" w:name="_Toc469841116"/>
      <w:bookmarkStart w:id="11" w:name="_Toc469842880"/>
      <w:bookmarkStart w:id="12" w:name="_Toc58695195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9"/>
      <w:bookmarkEnd w:id="10"/>
      <w:bookmarkEnd w:id="11"/>
      <w:bookmarkEnd w:id="12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классифицируется как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оцедурный, универсальный, </w:t>
      </w:r>
      <w:r w:rsidR="00CD69EF">
        <w:rPr>
          <w:rFonts w:ascii="Times New Roman" w:hAnsi="Times New Roman" w:cs="Times New Roman"/>
          <w:sz w:val="28"/>
          <w:szCs w:val="28"/>
        </w:rPr>
        <w:t>строготипизирован</w:t>
      </w:r>
      <w:r w:rsidRPr="00126F78">
        <w:rPr>
          <w:rFonts w:ascii="Times New Roman" w:hAnsi="Times New Roman" w:cs="Times New Roman"/>
          <w:sz w:val="28"/>
          <w:szCs w:val="28"/>
        </w:rPr>
        <w:t xml:space="preserve">ный, компилируемый </w:t>
      </w:r>
      <w:r>
        <w:rPr>
          <w:rFonts w:ascii="Times New Roman" w:hAnsi="Times New Roman" w:cs="Times New Roman"/>
          <w:sz w:val="28"/>
          <w:szCs w:val="28"/>
        </w:rPr>
        <w:t>и не объектно-ориентированный язык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377D1" w:rsidRDefault="000473DA" w:rsidP="00A377D1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3" w:name="_Toc469840238"/>
      <w:bookmarkStart w:id="14" w:name="_Toc469841117"/>
      <w:bookmarkStart w:id="15" w:name="_Toc469842881"/>
      <w:bookmarkStart w:id="16" w:name="_Toc58695196"/>
      <w:r w:rsidRPr="00A377D1">
        <w:rPr>
          <w:rFonts w:ascii="Times New Roman" w:hAnsi="Times New Roman" w:cs="Times New Roman"/>
          <w:b/>
          <w:color w:val="auto"/>
          <w:sz w:val="28"/>
        </w:rPr>
        <w:t>Алфавит языка</w:t>
      </w:r>
      <w:bookmarkEnd w:id="13"/>
      <w:bookmarkEnd w:id="14"/>
      <w:bookmarkEnd w:id="15"/>
      <w:bookmarkEnd w:id="16"/>
    </w:p>
    <w:p w:rsidR="000473DA" w:rsidRDefault="000473DA" w:rsidP="000473DA">
      <w:pPr>
        <w:pStyle w:val="a4"/>
        <w:shd w:val="clear" w:color="auto" w:fill="FFFFFF" w:themeFill="background1"/>
        <w:spacing w:after="280"/>
        <w:ind w:firstLine="709"/>
        <w:jc w:val="both"/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Алфавит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II</w:t>
      </w:r>
      <w:r w:rsidR="00A377D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снован на кодировке Windows-1251,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ной на рисунке 1.1.</w:t>
      </w:r>
      <w:r w:rsidRPr="00DF1649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0473DA" w:rsidRPr="00DF1649" w:rsidRDefault="000473DA" w:rsidP="00AD475C">
      <w:pPr>
        <w:pStyle w:val="a4"/>
        <w:shd w:val="clear" w:color="auto" w:fill="FFFFFF" w:themeFill="background1"/>
        <w:spacing w:before="280" w:after="240"/>
        <w:jc w:val="center"/>
        <w:rPr>
          <w:rFonts w:ascii="Times New Roman" w:hAnsi="Times New Roman" w:cs="Times New Roman"/>
          <w:sz w:val="28"/>
          <w:szCs w:val="28"/>
        </w:rPr>
      </w:pPr>
      <w:r w:rsidRPr="00126F78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E8C391F" wp14:editId="74784688">
            <wp:extent cx="5229225" cy="4930168"/>
            <wp:effectExtent l="0" t="0" r="0" b="381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4533" cy="4935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126F78" w:rsidRDefault="000473DA" w:rsidP="00994D15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</w:t>
      </w:r>
      <w:r w:rsidRPr="008D33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8D33AB">
        <w:rPr>
          <w:rFonts w:ascii="Times New Roman" w:hAnsi="Times New Roman" w:cs="Times New Roman"/>
          <w:sz w:val="28"/>
          <w:szCs w:val="28"/>
        </w:rPr>
        <w:t>Алфавит вхо</w:t>
      </w:r>
      <w:r>
        <w:rPr>
          <w:rFonts w:ascii="Times New Roman" w:hAnsi="Times New Roman" w:cs="Times New Roman"/>
          <w:sz w:val="28"/>
          <w:szCs w:val="28"/>
        </w:rPr>
        <w:t>дных символов</w:t>
      </w:r>
    </w:p>
    <w:p w:rsidR="000473DA" w:rsidRDefault="000473DA" w:rsidP="00AD475C">
      <w:pPr>
        <w:shd w:val="clear" w:color="auto" w:fill="FFFFFF" w:themeFill="background1"/>
        <w:spacing w:before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выполнения могут использоваться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ы</w:t>
      </w:r>
      <w:r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</w:t>
      </w:r>
      <w:r>
        <w:rPr>
          <w:rFonts w:ascii="Times New Roman" w:hAnsi="Times New Roman" w:cs="Times New Roman"/>
          <w:sz w:val="28"/>
          <w:szCs w:val="28"/>
        </w:rPr>
        <w:t xml:space="preserve"> спецсимволы, а также непечатные символы пробела, табуляции и перевода строки.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126F78">
        <w:rPr>
          <w:rFonts w:ascii="Times New Roman" w:hAnsi="Times New Roman" w:cs="Times New Roman"/>
          <w:sz w:val="28"/>
          <w:szCs w:val="28"/>
        </w:rPr>
        <w:t>усские символы разреше</w:t>
      </w:r>
      <w:r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  <w:bookmarkStart w:id="17" w:name="_Toc469840239"/>
      <w:bookmarkStart w:id="18" w:name="_Toc469841118"/>
      <w:bookmarkStart w:id="19" w:name="_Toc469842882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0" w:name="_Toc58695197"/>
      <w:bookmarkEnd w:id="17"/>
      <w:bookmarkEnd w:id="18"/>
      <w:bookmarkEnd w:id="19"/>
      <w:r>
        <w:rPr>
          <w:rFonts w:ascii="Times New Roman" w:hAnsi="Times New Roman" w:cs="Times New Roman"/>
          <w:b/>
          <w:color w:val="auto"/>
          <w:sz w:val="28"/>
        </w:rPr>
        <w:lastRenderedPageBreak/>
        <w:t>Символы сепараторы</w:t>
      </w:r>
      <w:bookmarkEnd w:id="20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имволы, которые являются сепараторами представле</w:t>
      </w:r>
      <w:r>
        <w:rPr>
          <w:rFonts w:ascii="Times New Roman" w:hAnsi="Times New Roman" w:cs="Times New Roman"/>
          <w:sz w:val="28"/>
          <w:szCs w:val="28"/>
        </w:rPr>
        <w:t>ны в таблице 1.1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1597"/>
        <w:gridCol w:w="3257"/>
        <w:gridCol w:w="5289"/>
      </w:tblGrid>
      <w:tr w:rsidR="000473DA" w:rsidRPr="00126F78" w:rsidTr="0041552D">
        <w:tc>
          <w:tcPr>
            <w:tcW w:w="159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9D2E2F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‘ ‘ 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ка с запятой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</w:t>
            </w:r>
          </w:p>
        </w:tc>
      </w:tr>
      <w:tr w:rsidR="00D00364" w:rsidRPr="00126F78" w:rsidTr="0041552D">
        <w:tc>
          <w:tcPr>
            <w:tcW w:w="159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…]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вадратные кавычки</w:t>
            </w:r>
          </w:p>
        </w:tc>
        <w:tc>
          <w:tcPr>
            <w:tcW w:w="5289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, параметры функции</w:t>
            </w:r>
          </w:p>
        </w:tc>
      </w:tr>
      <w:tr w:rsidR="00D00364" w:rsidRPr="00126F78" w:rsidTr="0041552D">
        <w:tc>
          <w:tcPr>
            <w:tcW w:w="159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“…”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йные кавычки</w:t>
            </w:r>
          </w:p>
        </w:tc>
        <w:tc>
          <w:tcPr>
            <w:tcW w:w="5289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‘</w:t>
            </w:r>
            <w:r w:rsidR="000473DA" w:rsidRPr="008D55F1">
              <w:rPr>
                <w:rFonts w:ascii="Times New Roman" w:hAnsi="Times New Roman" w:cs="Times New Roman"/>
                <w:sz w:val="28"/>
                <w:szCs w:val="28"/>
              </w:rPr>
              <w:t>…’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знач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</w:t>
            </w:r>
          </w:p>
        </w:tc>
      </w:tr>
      <w:tr w:rsidR="000473DA" w:rsidRPr="00126F78" w:rsidTr="0041552D">
        <w:tc>
          <w:tcPr>
            <w:tcW w:w="1597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  <w:p w:rsidR="000473DA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</w:p>
          <w:p w:rsidR="00D00364" w:rsidRPr="00D00364" w:rsidRDefault="00D4003C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3257" w:type="dxa"/>
          </w:tcPr>
          <w:p w:rsidR="000473DA" w:rsidRPr="00D00364" w:rsidRDefault="000473DA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и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косая черта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обратная косая черт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, «плюс»,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астерикс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«тильда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</w:t>
            </w:r>
          </w:p>
        </w:tc>
      </w:tr>
      <w:tr w:rsidR="0030313F" w:rsidRPr="00126F78" w:rsidTr="0041552D">
        <w:tc>
          <w:tcPr>
            <w:tcW w:w="1597" w:type="dxa"/>
          </w:tcPr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</w:p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</w:p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</w:p>
          <w:p w:rsidR="0030313F" w:rsidRP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  <w:tc>
          <w:tcPr>
            <w:tcW w:w="3257" w:type="dxa"/>
          </w:tcPr>
          <w:p w:rsidR="0030313F" w:rsidRP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амперсанд»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циркумфле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к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</w:t>
            </w:r>
            <w:r w:rsidRPr="0030313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ки «больше» и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меньше»</w:t>
            </w:r>
          </w:p>
        </w:tc>
        <w:tc>
          <w:tcPr>
            <w:tcW w:w="5289" w:type="dxa"/>
          </w:tcPr>
          <w:p w:rsidR="0030313F" w:rsidRDefault="0030313F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 в операторе цикла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1" w:name="_Toc469840240"/>
      <w:bookmarkStart w:id="22" w:name="_Toc469841119"/>
      <w:bookmarkStart w:id="23" w:name="_Toc469842883"/>
      <w:bookmarkStart w:id="24" w:name="_Toc58695198"/>
      <w:r w:rsidRPr="00126F78">
        <w:rPr>
          <w:rFonts w:ascii="Times New Roman" w:hAnsi="Times New Roman" w:cs="Times New Roman"/>
          <w:b/>
          <w:color w:val="auto"/>
          <w:sz w:val="28"/>
        </w:rPr>
        <w:t>Применяемые кодировки</w:t>
      </w:r>
      <w:bookmarkEnd w:id="21"/>
      <w:bookmarkEnd w:id="22"/>
      <w:bookmarkEnd w:id="23"/>
      <w:bookmarkEnd w:id="24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II</w:t>
      </w:r>
      <w:r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спользуется кодировка </w:t>
      </w:r>
      <w:r w:rsidRPr="00126F7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26F78">
        <w:rPr>
          <w:rFonts w:ascii="Times New Roman" w:hAnsi="Times New Roman" w:cs="Times New Roman"/>
          <w:sz w:val="28"/>
          <w:szCs w:val="28"/>
        </w:rPr>
        <w:t>-125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5" w:name="_Toc469840241"/>
      <w:bookmarkStart w:id="26" w:name="_Toc469841120"/>
      <w:bookmarkStart w:id="27" w:name="_Toc469842884"/>
      <w:bookmarkStart w:id="28" w:name="_Toc58695199"/>
      <w:r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25"/>
      <w:bookmarkEnd w:id="26"/>
      <w:bookmarkEnd w:id="27"/>
      <w:bookmarkEnd w:id="28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</w:rPr>
        <w:t>SII-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реализованы </w:t>
      </w:r>
      <w:r w:rsidR="0030313F">
        <w:rPr>
          <w:rFonts w:ascii="Times New Roman" w:hAnsi="Times New Roman" w:cs="Times New Roman"/>
          <w:sz w:val="28"/>
          <w:szCs w:val="28"/>
        </w:rPr>
        <w:t>три</w:t>
      </w:r>
      <w:r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 w:rsidRPr="00126F78">
        <w:rPr>
          <w:rFonts w:ascii="Times New Roman" w:hAnsi="Times New Roman" w:cs="Times New Roman"/>
          <w:sz w:val="28"/>
          <w:szCs w:val="28"/>
        </w:rPr>
        <w:t>целочисленный</w:t>
      </w:r>
      <w:r w:rsidRPr="000473DA">
        <w:rPr>
          <w:rFonts w:ascii="Times New Roman" w:hAnsi="Times New Roman" w:cs="Times New Roman"/>
          <w:sz w:val="28"/>
          <w:szCs w:val="28"/>
        </w:rPr>
        <w:t xml:space="preserve"> бе</w:t>
      </w:r>
      <w:r w:rsidR="0030313F">
        <w:rPr>
          <w:rFonts w:ascii="Times New Roman" w:hAnsi="Times New Roman" w:cs="Times New Roman"/>
          <w:sz w:val="28"/>
          <w:szCs w:val="28"/>
        </w:rPr>
        <w:t xml:space="preserve">ззнаковый, </w:t>
      </w:r>
      <w:r>
        <w:rPr>
          <w:rFonts w:ascii="Times New Roman" w:hAnsi="Times New Roman" w:cs="Times New Roman"/>
          <w:sz w:val="28"/>
          <w:szCs w:val="28"/>
        </w:rPr>
        <w:t>символьный</w:t>
      </w:r>
      <w:r w:rsidR="0030313F">
        <w:rPr>
          <w:rFonts w:ascii="Times New Roman" w:hAnsi="Times New Roman" w:cs="Times New Roman"/>
          <w:sz w:val="28"/>
          <w:szCs w:val="28"/>
        </w:rPr>
        <w:t>, строковый</w:t>
      </w:r>
      <w:r w:rsidRPr="00126F78">
        <w:rPr>
          <w:rFonts w:ascii="Times New Roman" w:hAnsi="Times New Roman" w:cs="Times New Roman"/>
          <w:sz w:val="28"/>
          <w:szCs w:val="28"/>
        </w:rPr>
        <w:t>. Описание типов данных, предусмотренных в данным языке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   таблице 1.2.</w:t>
      </w:r>
    </w:p>
    <w:p w:rsidR="00590327" w:rsidRPr="00126F78" w:rsidRDefault="00590327" w:rsidP="00590327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>
        <w:rPr>
          <w:rFonts w:ascii="Times New Roman" w:hAnsi="Times New Roman" w:cs="Times New Roman"/>
          <w:sz w:val="28"/>
          <w:szCs w:val="28"/>
        </w:rPr>
        <w:t>SII-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139"/>
        <w:gridCol w:w="7926"/>
      </w:tblGrid>
      <w:tr w:rsidR="00590327" w:rsidRPr="00126F78" w:rsidTr="00995A15">
        <w:tc>
          <w:tcPr>
            <w:tcW w:w="2139" w:type="dxa"/>
            <w:tcBorders>
              <w:bottom w:val="single" w:sz="6" w:space="0" w:color="auto"/>
            </w:tcBorders>
            <w:vAlign w:val="center"/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926" w:type="dxa"/>
            <w:tcBorders>
              <w:bottom w:val="single" w:sz="6" w:space="0" w:color="auto"/>
            </w:tcBorders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590327" w:rsidRPr="00126F78" w:rsidTr="00995A15">
        <w:tc>
          <w:tcPr>
            <w:tcW w:w="2139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:rsidR="00590327" w:rsidRPr="00D31A3B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имволь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792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C94A4A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символом, который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</w:p>
        </w:tc>
      </w:tr>
    </w:tbl>
    <w:p w:rsidR="00590327" w:rsidRDefault="00590327" w:rsidP="00590327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590327" w:rsidRPr="00AD475C" w:rsidRDefault="00590327" w:rsidP="00590327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ончание таблицы 1.2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139"/>
        <w:gridCol w:w="7926"/>
      </w:tblGrid>
      <w:tr w:rsidR="00590327" w:rsidRPr="00126F78" w:rsidTr="00995A15">
        <w:tc>
          <w:tcPr>
            <w:tcW w:w="2139" w:type="dxa"/>
            <w:tcBorders>
              <w:top w:val="single" w:sz="6" w:space="0" w:color="auto"/>
            </w:tcBorders>
            <w:vAlign w:val="center"/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926" w:type="dxa"/>
            <w:tcBorders>
              <w:top w:val="single" w:sz="6" w:space="0" w:color="auto"/>
            </w:tcBorders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590327" w:rsidRPr="00126F78" w:rsidTr="00995A15">
        <w:tc>
          <w:tcPr>
            <w:tcW w:w="2139" w:type="dxa"/>
            <w:tcBorders>
              <w:top w:val="nil"/>
            </w:tcBorders>
            <w:vAlign w:val="center"/>
          </w:tcPr>
          <w:p w:rsidR="00590327" w:rsidRPr="00994D15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</w:p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926" w:type="dxa"/>
            <w:tcBorders>
              <w:top w:val="nil"/>
            </w:tcBorders>
          </w:tcPr>
          <w:p w:rsidR="00590327" w:rsidRPr="00435D26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целочисленными положительными значениями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памяти занимает 4 байта.</w:t>
            </w:r>
          </w:p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ое значение: </w:t>
            </w:r>
            <w:r w:rsidRPr="00D31A3B">
              <w:rPr>
                <w:rFonts w:ascii="Times New Roman" w:hAnsi="Times New Roman" w:cs="Times New Roman"/>
                <w:sz w:val="28"/>
                <w:szCs w:val="28"/>
              </w:rPr>
              <w:t>4294967295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AD475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инимальное значение: 0.</w:t>
            </w:r>
          </w:p>
          <w:p w:rsidR="00590327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значение 0.</w:t>
            </w:r>
          </w:p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 попытке инициализации значением больше максимального, инициализируется максимальным.</w:t>
            </w:r>
          </w:p>
        </w:tc>
      </w:tr>
      <w:tr w:rsidR="00590327" w:rsidRPr="00605371" w:rsidTr="00995A15">
        <w:tc>
          <w:tcPr>
            <w:tcW w:w="2139" w:type="dxa"/>
            <w:vAlign w:val="center"/>
          </w:tcPr>
          <w:p w:rsidR="00590327" w:rsidRPr="0030313F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ов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</w:p>
        </w:tc>
        <w:tc>
          <w:tcPr>
            <w:tcW w:w="7926" w:type="dxa"/>
          </w:tcPr>
          <w:p w:rsidR="00590327" w:rsidRPr="00605371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набором символов, каждый символ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ля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ределён оператор + – конкатенация строк.</w:t>
            </w:r>
          </w:p>
        </w:tc>
      </w:tr>
    </w:tbl>
    <w:p w:rsidR="00590327" w:rsidRPr="00AD475C" w:rsidRDefault="00590327" w:rsidP="0090628D">
      <w:pPr>
        <w:pStyle w:val="a4"/>
        <w:shd w:val="clear" w:color="auto" w:fill="FFFFFF" w:themeFill="background1"/>
        <w:spacing w:before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каждого типа данных есть ограниченный набор доступных операторов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9" w:name="_Toc469840242"/>
      <w:bookmarkStart w:id="30" w:name="_Toc469841121"/>
      <w:bookmarkStart w:id="31" w:name="_Toc469842885"/>
      <w:bookmarkStart w:id="32" w:name="_Toc58695200"/>
      <w:r w:rsidRPr="00126F78">
        <w:rPr>
          <w:rFonts w:ascii="Times New Roman" w:hAnsi="Times New Roman" w:cs="Times New Roman"/>
          <w:b/>
          <w:color w:val="auto"/>
          <w:sz w:val="28"/>
        </w:rPr>
        <w:t>Преобразование типов данных</w:t>
      </w:r>
      <w:bookmarkEnd w:id="29"/>
      <w:bookmarkEnd w:id="30"/>
      <w:bookmarkEnd w:id="31"/>
      <w:bookmarkEnd w:id="32"/>
    </w:p>
    <w:p w:rsidR="000473DA" w:rsidRPr="0030313F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образование типов данных не поддерживается, т.е. язык является строготипизированным.</w:t>
      </w:r>
      <w:r w:rsidR="0030313F">
        <w:rPr>
          <w:rFonts w:ascii="Times New Roman" w:hAnsi="Times New Roman" w:cs="Times New Roman"/>
          <w:sz w:val="28"/>
          <w:szCs w:val="28"/>
        </w:rPr>
        <w:t xml:space="preserve"> Но в стандартной библиотеке есть функции преобразования типа </w:t>
      </w:r>
      <w:r w:rsidR="0030313F">
        <w:rPr>
          <w:rFonts w:ascii="Times New Roman" w:hAnsi="Times New Roman" w:cs="Times New Roman"/>
          <w:sz w:val="28"/>
          <w:szCs w:val="28"/>
          <w:lang w:val="en-GB"/>
        </w:rPr>
        <w:t>uint</w:t>
      </w:r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 xml:space="preserve">в тип </w:t>
      </w:r>
      <w:r w:rsidR="0030313F">
        <w:rPr>
          <w:rFonts w:ascii="Times New Roman" w:hAnsi="Times New Roman" w:cs="Times New Roman"/>
          <w:sz w:val="28"/>
          <w:szCs w:val="28"/>
          <w:lang w:val="en-GB"/>
        </w:rPr>
        <w:t>char</w:t>
      </w:r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>и наоборот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3" w:name="_Toc469840243"/>
      <w:bookmarkStart w:id="34" w:name="_Toc469841122"/>
      <w:bookmarkStart w:id="35" w:name="_Toc469842886"/>
      <w:bookmarkStart w:id="36" w:name="_Toc58695201"/>
      <w:r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33"/>
      <w:bookmarkEnd w:id="34"/>
      <w:bookmarkEnd w:id="35"/>
      <w:bookmarkEnd w:id="36"/>
      <w:r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имени идентификатора допускаются </w:t>
      </w:r>
      <w:r>
        <w:rPr>
          <w:rFonts w:ascii="Times New Roman" w:hAnsi="Times New Roman" w:cs="Times New Roman"/>
          <w:sz w:val="28"/>
          <w:szCs w:val="28"/>
        </w:rPr>
        <w:t xml:space="preserve">только </w:t>
      </w:r>
      <w:r w:rsidRPr="00126F78">
        <w:rPr>
          <w:rFonts w:ascii="Times New Roman" w:hAnsi="Times New Roman" w:cs="Times New Roman"/>
          <w:sz w:val="28"/>
          <w:szCs w:val="28"/>
        </w:rPr>
        <w:t xml:space="preserve">символы латинского алфавита нижнего регистра. Максимальная длина имени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а </w:t>
      </w:r>
      <w:r w:rsidR="00AD475C">
        <w:rPr>
          <w:rFonts w:ascii="Times New Roman" w:hAnsi="Times New Roman" w:cs="Times New Roman"/>
          <w:sz w:val="28"/>
          <w:szCs w:val="28"/>
        </w:rPr>
        <w:t>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E76C64">
        <w:rPr>
          <w:rFonts w:ascii="Times New Roman" w:hAnsi="Times New Roman" w:cs="Times New Roman"/>
          <w:sz w:val="28"/>
          <w:szCs w:val="28"/>
        </w:rPr>
        <w:t>8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Максимальная длина имени идентификатора функции </w:t>
      </w:r>
      <w:r w:rsidR="00AD475C">
        <w:rPr>
          <w:rFonts w:ascii="Times New Roman" w:hAnsi="Times New Roman" w:cs="Times New Roman"/>
          <w:sz w:val="28"/>
          <w:szCs w:val="28"/>
        </w:rPr>
        <w:t>–</w:t>
      </w:r>
      <w:r w:rsidR="00BE4C19">
        <w:rPr>
          <w:rFonts w:ascii="Times New Roman" w:hAnsi="Times New Roman" w:cs="Times New Roman"/>
          <w:sz w:val="28"/>
          <w:szCs w:val="28"/>
        </w:rPr>
        <w:t xml:space="preserve"> </w:t>
      </w:r>
      <w:r w:rsidR="00E76C64">
        <w:rPr>
          <w:rFonts w:ascii="Times New Roman" w:hAnsi="Times New Roman" w:cs="Times New Roman"/>
          <w:sz w:val="28"/>
          <w:szCs w:val="28"/>
        </w:rPr>
        <w:t>8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>. При вводе идентификатора длиной более разрешенного количества символов, он будет усекаться. Имя идентификатора не может совпадать с ключевыми</w:t>
      </w:r>
      <w:r w:rsidR="0030313F">
        <w:rPr>
          <w:rFonts w:ascii="Times New Roman" w:hAnsi="Times New Roman" w:cs="Times New Roman"/>
          <w:sz w:val="28"/>
          <w:szCs w:val="28"/>
        </w:rPr>
        <w:t xml:space="preserve"> словами</w:t>
      </w:r>
      <w:r>
        <w:rPr>
          <w:rFonts w:ascii="Times New Roman" w:hAnsi="Times New Roman" w:cs="Times New Roman"/>
          <w:sz w:val="28"/>
          <w:szCs w:val="28"/>
        </w:rPr>
        <w:t xml:space="preserve">, уже содержащаяся в стандартной библиотеке.  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7" w:name="_Toc469840244"/>
      <w:bookmarkStart w:id="38" w:name="_Toc469841123"/>
      <w:bookmarkStart w:id="39" w:name="_Toc469842887"/>
      <w:bookmarkStart w:id="40" w:name="_Toc58695202"/>
      <w:r w:rsidRPr="00F676C8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37"/>
      <w:bookmarkEnd w:id="38"/>
      <w:bookmarkEnd w:id="39"/>
      <w:bookmarkEnd w:id="40"/>
    </w:p>
    <w:p w:rsidR="000473DA" w:rsidRPr="00995A15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</w:t>
      </w:r>
      <w:r w:rsidRPr="00126F78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>
        <w:rPr>
          <w:rFonts w:ascii="Times New Roman" w:hAnsi="Times New Roman" w:cs="Times New Roman"/>
          <w:sz w:val="28"/>
          <w:szCs w:val="28"/>
        </w:rPr>
        <w:t>два типа литералов</w:t>
      </w:r>
      <w:r w:rsidRPr="00126F78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>
        <w:rPr>
          <w:rFonts w:ascii="Times New Roman" w:hAnsi="Times New Roman" w:cs="Times New Roman"/>
          <w:sz w:val="28"/>
          <w:szCs w:val="28"/>
        </w:rPr>
        <w:t xml:space="preserve">лов языка </w:t>
      </w:r>
      <w:r w:rsidR="0041552D">
        <w:rPr>
          <w:rFonts w:ascii="Times New Roman" w:hAnsi="Times New Roman" w:cs="Times New Roman"/>
          <w:sz w:val="28"/>
          <w:szCs w:val="28"/>
        </w:rPr>
        <w:t>SII-20</w:t>
      </w:r>
      <w:r w:rsidR="0041552D"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3.</w:t>
      </w:r>
    </w:p>
    <w:p w:rsidR="00590327" w:rsidRPr="00126F78" w:rsidRDefault="00590327" w:rsidP="00590327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исание литералов</w:t>
      </w:r>
    </w:p>
    <w:tbl>
      <w:tblPr>
        <w:tblStyle w:val="a3"/>
        <w:tblW w:w="10143" w:type="dxa"/>
        <w:tblInd w:w="123" w:type="dxa"/>
        <w:tblLayout w:type="fixed"/>
        <w:tblLook w:val="04A0" w:firstRow="1" w:lastRow="0" w:firstColumn="1" w:lastColumn="0" w:noHBand="0" w:noVBand="1"/>
      </w:tblPr>
      <w:tblGrid>
        <w:gridCol w:w="1843"/>
        <w:gridCol w:w="3119"/>
        <w:gridCol w:w="2551"/>
        <w:gridCol w:w="2630"/>
      </w:tblGrid>
      <w:tr w:rsidR="00590327" w:rsidRPr="00126F78" w:rsidTr="00590327">
        <w:tc>
          <w:tcPr>
            <w:tcW w:w="1843" w:type="dxa"/>
            <w:tcBorders>
              <w:bottom w:val="single" w:sz="6" w:space="0" w:color="auto"/>
            </w:tcBorders>
            <w:vAlign w:val="center"/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3119" w:type="dxa"/>
            <w:tcBorders>
              <w:bottom w:val="single" w:sz="6" w:space="0" w:color="auto"/>
            </w:tcBorders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  <w:tcBorders>
              <w:bottom w:val="single" w:sz="6" w:space="0" w:color="auto"/>
            </w:tcBorders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630" w:type="dxa"/>
            <w:tcBorders>
              <w:bottom w:val="single" w:sz="6" w:space="0" w:color="auto"/>
            </w:tcBorders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590327" w:rsidRPr="00126F78" w:rsidTr="00590327"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:rsidR="00590327" w:rsidRPr="00D31A3B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BF7B32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 xml:space="preserve"> 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|!-</w:t>
            </w:r>
            <w:r w:rsidRPr="00923C6A">
              <w:rPr>
                <w:rFonts w:ascii="Times New Roman" w:hAnsi="Times New Roman" w:cs="Times New Roman"/>
                <w:sz w:val="28"/>
                <w:szCs w:val="28"/>
              </w:rPr>
              <w:t>/]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 литералы, максимальная длина строки 255 символов</w:t>
            </w:r>
          </w:p>
        </w:tc>
        <w:tc>
          <w:tcPr>
            <w:tcW w:w="263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923C6A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  <w:r w:rsidRPr="00923C6A">
              <w:rPr>
                <w:rFonts w:ascii="Times New Roman" w:hAnsi="Times New Roman" w:cs="Times New Roman"/>
                <w:sz w:val="28"/>
                <w:szCs w:val="28"/>
              </w:rPr>
              <w:t xml:space="preserve"> “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aa</w:t>
            </w:r>
            <w:r w:rsidRPr="00923C6A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</w:tr>
    </w:tbl>
    <w:p w:rsidR="00590327" w:rsidRDefault="00590327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90327" w:rsidRDefault="00590327" w:rsidP="0090628D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590327" w:rsidRDefault="00590327" w:rsidP="00C840AA">
      <w:pPr>
        <w:pStyle w:val="a4"/>
        <w:shd w:val="clear" w:color="auto" w:fill="FFFFFF" w:themeFill="background1"/>
        <w:spacing w:line="235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ончание таблицы 1.3</w:t>
      </w:r>
    </w:p>
    <w:tbl>
      <w:tblPr>
        <w:tblStyle w:val="a3"/>
        <w:tblW w:w="10143" w:type="dxa"/>
        <w:tblInd w:w="120" w:type="dxa"/>
        <w:tblLayout w:type="fixed"/>
        <w:tblLook w:val="04A0" w:firstRow="1" w:lastRow="0" w:firstColumn="1" w:lastColumn="0" w:noHBand="0" w:noVBand="1"/>
      </w:tblPr>
      <w:tblGrid>
        <w:gridCol w:w="1843"/>
        <w:gridCol w:w="3119"/>
        <w:gridCol w:w="2551"/>
        <w:gridCol w:w="2630"/>
      </w:tblGrid>
      <w:tr w:rsidR="00590327" w:rsidRPr="007136C4" w:rsidTr="00995A15"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63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590327" w:rsidRPr="007136C4" w:rsidTr="00995A15"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5A269C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-9]+[0-9]*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Целочисленные неотрицательные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о умолчанию инициализируются 0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огут быть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только rvalue.</w:t>
            </w:r>
          </w:p>
        </w:tc>
        <w:tc>
          <w:tcPr>
            <w:tcW w:w="263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083557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 = 15;</w:t>
            </w:r>
          </w:p>
          <w:p w:rsidR="00590327" w:rsidRPr="007136C4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15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.</w:t>
            </w:r>
          </w:p>
        </w:tc>
      </w:tr>
      <w:tr w:rsidR="00590327" w:rsidRPr="00BE4C19" w:rsidTr="00995A15"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327" w:rsidRPr="005A269C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|!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]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, заключённы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 w:rsidRPr="007136C4">
              <w:rPr>
                <w:rFonts w:ascii="Times New Roman" w:hAnsi="Times New Roman" w:cs="Times New Roman"/>
                <w:sz w:val="28"/>
                <w:szCs w:val="28"/>
              </w:rPr>
              <w:t>‘’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), по умолчанию инициализируются пустой строко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ы могут быть только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rvalue.</w:t>
            </w:r>
          </w:p>
        </w:tc>
        <w:tc>
          <w:tcPr>
            <w:tcW w:w="2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327" w:rsidRPr="00BE4C19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ol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= ‘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’;</w:t>
            </w:r>
          </w:p>
          <w:p w:rsidR="00590327" w:rsidRPr="00BE4C19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имвольный литерал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590327" w:rsidRPr="00AD475C" w:rsidRDefault="00E2026F" w:rsidP="00C840AA">
      <w:pPr>
        <w:pStyle w:val="a4"/>
        <w:shd w:val="clear" w:color="auto" w:fill="FFFFFF" w:themeFill="background1"/>
        <w:spacing w:before="240" w:after="280"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тералы являются константами и при генерации кода объявляются один раз.</w:t>
      </w:r>
    </w:p>
    <w:p w:rsidR="000473DA" w:rsidRPr="00126F78" w:rsidRDefault="000473DA" w:rsidP="00C840AA">
      <w:pPr>
        <w:pStyle w:val="2"/>
        <w:numPr>
          <w:ilvl w:val="1"/>
          <w:numId w:val="1"/>
        </w:numPr>
        <w:spacing w:before="360" w:after="240" w:line="235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1" w:name="_Toc469840245"/>
      <w:bookmarkStart w:id="42" w:name="_Toc469841124"/>
      <w:bookmarkStart w:id="43" w:name="_Toc469842888"/>
      <w:bookmarkStart w:id="44" w:name="_Toc58695203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 идентификаторов</w:t>
      </w:r>
      <w:bookmarkEnd w:id="41"/>
      <w:bookmarkEnd w:id="42"/>
      <w:bookmarkEnd w:id="43"/>
      <w:bookmarkEnd w:id="44"/>
    </w:p>
    <w:p w:rsidR="00590327" w:rsidRPr="00126F78" w:rsidRDefault="000473DA" w:rsidP="00C840AA">
      <w:pPr>
        <w:tabs>
          <w:tab w:val="left" w:pos="0"/>
        </w:tabs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126F78">
        <w:rPr>
          <w:rFonts w:ascii="Times New Roman" w:hAnsi="Times New Roman" w:cs="Times New Roman"/>
          <w:sz w:val="28"/>
          <w:szCs w:val="28"/>
        </w:rPr>
        <w:t>сверху вниз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126F78">
        <w:rPr>
          <w:rFonts w:ascii="Times New Roman" w:hAnsi="Times New Roman" w:cs="Times New Roman"/>
          <w:sz w:val="28"/>
          <w:szCs w:val="28"/>
        </w:rPr>
        <w:t xml:space="preserve"> (по принципу С++). В языке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требуется обязательное объявление переменной перед её </w:t>
      </w:r>
      <w:r>
        <w:rPr>
          <w:rFonts w:ascii="Times New Roman" w:hAnsi="Times New Roman" w:cs="Times New Roman"/>
          <w:sz w:val="28"/>
          <w:szCs w:val="28"/>
        </w:rPr>
        <w:t xml:space="preserve">инициализацией и последующим </w:t>
      </w:r>
      <w:r w:rsidRPr="00126F78">
        <w:rPr>
          <w:rFonts w:ascii="Times New Roman" w:hAnsi="Times New Roman" w:cs="Times New Roman"/>
          <w:sz w:val="28"/>
          <w:szCs w:val="28"/>
        </w:rPr>
        <w:t>использованием. Все переменные должны находиться</w:t>
      </w:r>
      <w:r>
        <w:rPr>
          <w:rFonts w:ascii="Times New Roman" w:hAnsi="Times New Roman" w:cs="Times New Roman"/>
          <w:sz w:val="28"/>
          <w:szCs w:val="28"/>
        </w:rPr>
        <w:t xml:space="preserve"> внутри программного блока</w:t>
      </w:r>
      <w:r w:rsidRPr="00126F78">
        <w:rPr>
          <w:rFonts w:ascii="Times New Roman" w:hAnsi="Times New Roman" w:cs="Times New Roman"/>
          <w:sz w:val="28"/>
          <w:szCs w:val="28"/>
        </w:rPr>
        <w:t>. Имеется возможность объявления одинаков</w:t>
      </w:r>
      <w:r>
        <w:rPr>
          <w:rFonts w:ascii="Times New Roman" w:hAnsi="Times New Roman" w:cs="Times New Roman"/>
          <w:sz w:val="28"/>
          <w:szCs w:val="28"/>
        </w:rPr>
        <w:t>ых переменных в разных блоках, т. к. переменные, объявленные в одной функции, недоступны в другой.</w:t>
      </w:r>
      <w:r w:rsidRPr="00126F78">
        <w:rPr>
          <w:rFonts w:ascii="Times New Roman" w:hAnsi="Times New Roman" w:cs="Times New Roman"/>
          <w:sz w:val="28"/>
          <w:szCs w:val="28"/>
        </w:rPr>
        <w:t xml:space="preserve"> Каждая переменная получает</w:t>
      </w:r>
      <w:r w:rsidR="00A377D1">
        <w:rPr>
          <w:rFonts w:ascii="Times New Roman" w:hAnsi="Times New Roman" w:cs="Times New Roman"/>
          <w:sz w:val="28"/>
          <w:szCs w:val="28"/>
        </w:rPr>
        <w:t xml:space="preserve"> </w:t>
      </w:r>
      <w:r w:rsidR="00F2299D">
        <w:rPr>
          <w:rFonts w:ascii="Times New Roman" w:hAnsi="Times New Roman" w:cs="Times New Roman"/>
          <w:sz w:val="28"/>
          <w:szCs w:val="28"/>
        </w:rPr>
        <w:t>префикс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звание функции, в которой она объявлена.</w:t>
      </w:r>
      <w:r w:rsidR="00E76C64">
        <w:rPr>
          <w:rFonts w:ascii="Times New Roman" w:hAnsi="Times New Roman" w:cs="Times New Roman"/>
          <w:sz w:val="28"/>
          <w:szCs w:val="28"/>
        </w:rPr>
        <w:t xml:space="preserve"> Объявление функций стандартной библиотеки можно производить в любом месте кода.</w:t>
      </w:r>
    </w:p>
    <w:p w:rsidR="000473DA" w:rsidRPr="00F676C8" w:rsidRDefault="000473DA" w:rsidP="00C840AA">
      <w:pPr>
        <w:pStyle w:val="2"/>
        <w:numPr>
          <w:ilvl w:val="1"/>
          <w:numId w:val="1"/>
        </w:numPr>
        <w:spacing w:before="360" w:after="240" w:line="235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5" w:name="_Toc469840246"/>
      <w:bookmarkStart w:id="46" w:name="_Toc469841125"/>
      <w:bookmarkStart w:id="47" w:name="_Toc469842889"/>
      <w:bookmarkStart w:id="48" w:name="_Toc58695204"/>
      <w:r w:rsidRPr="00126F78"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45"/>
      <w:bookmarkEnd w:id="46"/>
      <w:bookmarkEnd w:id="47"/>
      <w:bookmarkEnd w:id="48"/>
      <w:r w:rsidRPr="005A269C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Default="000473DA" w:rsidP="00C840AA">
      <w:pPr>
        <w:pStyle w:val="a4"/>
        <w:shd w:val="clear" w:color="auto" w:fill="FFFFFF" w:themeFill="background1"/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объявлении переменной не допускается инициализация</w:t>
      </w:r>
      <w:r w:rsidR="0090628D">
        <w:rPr>
          <w:rFonts w:ascii="Times New Roman" w:hAnsi="Times New Roman" w:cs="Times New Roman"/>
          <w:sz w:val="28"/>
          <w:szCs w:val="28"/>
        </w:rPr>
        <w:t>. О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исание </w:t>
      </w:r>
      <w:r>
        <w:rPr>
          <w:rFonts w:ascii="Times New Roman" w:hAnsi="Times New Roman" w:cs="Times New Roman"/>
          <w:sz w:val="28"/>
          <w:szCs w:val="28"/>
        </w:rPr>
        <w:t xml:space="preserve">способов инициализации переменных языка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4.</w:t>
      </w:r>
    </w:p>
    <w:p w:rsidR="00E2026F" w:rsidRPr="0074184A" w:rsidRDefault="0090628D" w:rsidP="00C840AA">
      <w:pPr>
        <w:spacing w:before="240" w:after="0" w:line="235" w:lineRule="auto"/>
        <w:rPr>
          <w:rFonts w:ascii="Times New Roman" w:hAnsi="Times New Roman" w:cs="Times New Roman"/>
          <w:sz w:val="28"/>
        </w:rPr>
      </w:pPr>
      <w:r w:rsidRPr="0090628D">
        <w:rPr>
          <w:rFonts w:ascii="Times New Roman" w:hAnsi="Times New Roman" w:cs="Times New Roman"/>
          <w:sz w:val="28"/>
        </w:rPr>
        <w:t xml:space="preserve"> </w:t>
      </w:r>
      <w:r w:rsidR="00E2026F" w:rsidRPr="0074184A">
        <w:rPr>
          <w:rFonts w:ascii="Times New Roman" w:hAnsi="Times New Roman" w:cs="Times New Roman"/>
          <w:sz w:val="28"/>
        </w:rPr>
        <w:t>Таблица 1.4</w:t>
      </w:r>
      <w:r w:rsidR="00E2026F">
        <w:rPr>
          <w:rFonts w:ascii="Times New Roman" w:hAnsi="Times New Roman" w:cs="Times New Roman"/>
          <w:sz w:val="28"/>
        </w:rPr>
        <w:t xml:space="preserve"> </w:t>
      </w:r>
      <w:r w:rsidR="00E2026F"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269"/>
        <w:gridCol w:w="4329"/>
        <w:gridCol w:w="2099"/>
      </w:tblGrid>
      <w:tr w:rsidR="00E2026F" w:rsidRPr="00126F78" w:rsidTr="00E2026F">
        <w:trPr>
          <w:trHeight w:val="190"/>
        </w:trPr>
        <w:tc>
          <w:tcPr>
            <w:tcW w:w="3269" w:type="dxa"/>
          </w:tcPr>
          <w:p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4329" w:type="dxa"/>
          </w:tcPr>
          <w:p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099" w:type="dxa"/>
          </w:tcPr>
          <w:p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E2026F" w:rsidRPr="002F691E" w:rsidTr="00E2026F">
        <w:trPr>
          <w:trHeight w:val="973"/>
        </w:trPr>
        <w:tc>
          <w:tcPr>
            <w:tcW w:w="3269" w:type="dxa"/>
          </w:tcPr>
          <w:p w:rsidR="00E2026F" w:rsidRPr="0090628D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Pr="0090628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4329" w:type="dxa"/>
          </w:tcPr>
          <w:p w:rsidR="00E2026F" w:rsidRPr="00126F78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уются нулём, переменные типа</w:t>
            </w:r>
            <w:r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пусты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мволо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099" w:type="dxa"/>
          </w:tcPr>
          <w:p w:rsidR="00E2026F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um;</w:t>
            </w:r>
          </w:p>
          <w:p w:rsidR="00E2026F" w:rsidRPr="008F04DF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ol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hr;</w:t>
            </w:r>
          </w:p>
        </w:tc>
      </w:tr>
      <w:tr w:rsidR="00E2026F" w:rsidRPr="00126F78" w:rsidTr="00E2026F">
        <w:trPr>
          <w:trHeight w:val="388"/>
        </w:trPr>
        <w:tc>
          <w:tcPr>
            <w:tcW w:w="3269" w:type="dxa"/>
          </w:tcPr>
          <w:p w:rsidR="00E2026F" w:rsidRPr="00126F78" w:rsidRDefault="00E2026F" w:rsidP="00C840AA">
            <w:pPr>
              <w:tabs>
                <w:tab w:val="left" w:pos="1691"/>
              </w:tabs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4329" w:type="dxa"/>
          </w:tcPr>
          <w:p w:rsidR="00E2026F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099" w:type="dxa"/>
          </w:tcPr>
          <w:p w:rsidR="00E2026F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E2026F" w:rsidRPr="00126F78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 = ‘S’;</w:t>
            </w:r>
          </w:p>
        </w:tc>
      </w:tr>
    </w:tbl>
    <w:p w:rsidR="00E2026F" w:rsidRPr="005A269C" w:rsidRDefault="00E2026F" w:rsidP="0090628D">
      <w:pPr>
        <w:pStyle w:val="a4"/>
        <w:shd w:val="clear" w:color="auto" w:fill="FFFFFF" w:themeFill="background1"/>
        <w:spacing w:before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тветствие типов проверяется на синтаксическом анализе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9" w:name="_Toc469840247"/>
      <w:bookmarkStart w:id="50" w:name="_Toc469841126"/>
      <w:bookmarkStart w:id="51" w:name="_Toc469842890"/>
      <w:bookmarkStart w:id="52" w:name="_Toc58695205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Инструкции языка</w:t>
      </w:r>
      <w:bookmarkEnd w:id="49"/>
      <w:bookmarkEnd w:id="50"/>
      <w:bookmarkEnd w:id="51"/>
      <w:bookmarkEnd w:id="52"/>
    </w:p>
    <w:p w:rsidR="000473DA" w:rsidRDefault="000473DA" w:rsidP="00C840AA">
      <w:pPr>
        <w:pStyle w:val="a4"/>
        <w:shd w:val="clear" w:color="auto" w:fill="FFFFFF" w:themeFill="background1"/>
        <w:spacing w:line="235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 xml:space="preserve">-2020 </w:t>
      </w:r>
      <w:r w:rsidRPr="00126F78">
        <w:rPr>
          <w:rFonts w:ascii="Times New Roman" w:hAnsi="Times New Roman" w:cs="Times New Roman"/>
          <w:sz w:val="28"/>
          <w:szCs w:val="28"/>
        </w:rPr>
        <w:t>представл</w:t>
      </w:r>
      <w:r>
        <w:rPr>
          <w:rFonts w:ascii="Times New Roman" w:hAnsi="Times New Roman" w:cs="Times New Roman"/>
          <w:sz w:val="28"/>
          <w:szCs w:val="28"/>
        </w:rPr>
        <w:t>ены в общем виде в таблице 1.5.</w:t>
      </w:r>
    </w:p>
    <w:p w:rsidR="00E2026F" w:rsidRPr="00126F78" w:rsidRDefault="00E2026F" w:rsidP="00C840AA">
      <w:pPr>
        <w:pStyle w:val="a4"/>
        <w:shd w:val="clear" w:color="auto" w:fill="FFFFFF" w:themeFill="background1"/>
        <w:spacing w:before="240" w:line="235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нструкции языка программирования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A377D1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3261"/>
        <w:gridCol w:w="6804"/>
      </w:tblGrid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804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Pr="00A377D1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804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AA7E69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804" w:type="dxa"/>
          </w:tcPr>
          <w:p w:rsidR="00E2026F" w:rsidRPr="00AA7E69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}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804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804" w:type="dxa"/>
          </w:tcPr>
          <w:p w:rsidR="00E2026F" w:rsidRPr="00E2026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ternal</w:t>
            </w:r>
            <w:r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r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Pr="00E2026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804" w:type="dxa"/>
          </w:tcPr>
          <w:p w:rsidR="00E2026F" w:rsidRPr="00376249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</w:t>
            </w:r>
          </w:p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E2026F" w:rsidRPr="000806C5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6804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3566ED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ая инструкция</w:t>
            </w:r>
          </w:p>
        </w:tc>
        <w:tc>
          <w:tcPr>
            <w:tcW w:w="6804" w:type="dxa"/>
          </w:tcPr>
          <w:p w:rsidR="00E2026F" w:rsidRPr="008F04D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[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]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8F04D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6804" w:type="dxa"/>
          </w:tcPr>
          <w:p w:rsidR="00E2026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A4005A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нострочный комментарий до конца строки</w:t>
            </w:r>
          </w:p>
        </w:tc>
        <w:tc>
          <w:tcPr>
            <w:tcW w:w="6804" w:type="dxa"/>
          </w:tcPr>
          <w:p w:rsidR="00E2026F" w:rsidRPr="00A4005A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#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юбой текст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</w:tr>
    </w:tbl>
    <w:p w:rsidR="00E2026F" w:rsidRPr="00C840AA" w:rsidRDefault="00C840AA" w:rsidP="00C840AA">
      <w:pPr>
        <w:pStyle w:val="a4"/>
        <w:shd w:val="clear" w:color="auto" w:fill="FFFFFF" w:themeFill="background1"/>
        <w:spacing w:before="240" w:after="280"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E2026F">
        <w:rPr>
          <w:rFonts w:ascii="Times New Roman" w:hAnsi="Times New Roman" w:cs="Times New Roman"/>
          <w:sz w:val="28"/>
          <w:szCs w:val="28"/>
        </w:rPr>
        <w:t xml:space="preserve">нструкции </w:t>
      </w:r>
      <w:r>
        <w:rPr>
          <w:rFonts w:ascii="Times New Roman" w:hAnsi="Times New Roman" w:cs="Times New Roman"/>
          <w:sz w:val="28"/>
          <w:szCs w:val="28"/>
        </w:rPr>
        <w:t>(</w:t>
      </w:r>
      <w:r w:rsidR="00E2026F">
        <w:rPr>
          <w:rFonts w:ascii="Times New Roman" w:hAnsi="Times New Roman" w:cs="Times New Roman"/>
          <w:sz w:val="28"/>
          <w:szCs w:val="28"/>
        </w:rPr>
        <w:t>кроме функции входа в программу</w:t>
      </w:r>
      <w:r>
        <w:rPr>
          <w:rFonts w:ascii="Times New Roman" w:hAnsi="Times New Roman" w:cs="Times New Roman"/>
          <w:sz w:val="28"/>
          <w:szCs w:val="28"/>
        </w:rPr>
        <w:t>)</w:t>
      </w:r>
      <w:r w:rsidR="00E2026F">
        <w:rPr>
          <w:rFonts w:ascii="Times New Roman" w:hAnsi="Times New Roman" w:cs="Times New Roman"/>
          <w:sz w:val="28"/>
          <w:szCs w:val="28"/>
        </w:rPr>
        <w:t xml:space="preserve"> требуют за</w:t>
      </w:r>
      <w:r w:rsidR="00995A15">
        <w:rPr>
          <w:rFonts w:ascii="Times New Roman" w:hAnsi="Times New Roman" w:cs="Times New Roman"/>
          <w:sz w:val="28"/>
          <w:szCs w:val="28"/>
        </w:rPr>
        <w:t>к</w:t>
      </w:r>
      <w:r w:rsidR="00E2026F">
        <w:rPr>
          <w:rFonts w:ascii="Times New Roman" w:hAnsi="Times New Roman" w:cs="Times New Roman"/>
          <w:sz w:val="28"/>
          <w:szCs w:val="28"/>
        </w:rPr>
        <w:t xml:space="preserve">рывающую </w:t>
      </w:r>
      <w:r>
        <w:rPr>
          <w:rFonts w:ascii="Times New Roman" w:hAnsi="Times New Roman" w:cs="Times New Roman"/>
          <w:sz w:val="28"/>
          <w:szCs w:val="28"/>
        </w:rPr>
        <w:t>«</w:t>
      </w:r>
      <w:r w:rsidR="00E2026F" w:rsidRPr="00E2026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>».</w:t>
      </w:r>
    </w:p>
    <w:p w:rsidR="000473DA" w:rsidRPr="00126F78" w:rsidRDefault="000473DA" w:rsidP="00C840AA">
      <w:pPr>
        <w:pStyle w:val="a4"/>
        <w:numPr>
          <w:ilvl w:val="1"/>
          <w:numId w:val="1"/>
        </w:numPr>
        <w:shd w:val="clear" w:color="auto" w:fill="FFFFFF" w:themeFill="background1"/>
        <w:spacing w:before="240" w:after="240" w:line="235" w:lineRule="auto"/>
        <w:ind w:left="0" w:firstLine="709"/>
        <w:rPr>
          <w:rFonts w:ascii="Times New Roman" w:hAnsi="Times New Roman" w:cs="Times New Roman"/>
          <w:b/>
          <w:sz w:val="28"/>
        </w:rPr>
      </w:pPr>
      <w:bookmarkStart w:id="53" w:name="_Toc469840248"/>
      <w:bookmarkStart w:id="54" w:name="_Toc469841127"/>
      <w:bookmarkStart w:id="55" w:name="_Toc469842891"/>
      <w:r w:rsidRPr="00126F78">
        <w:rPr>
          <w:rFonts w:ascii="Times New Roman" w:hAnsi="Times New Roman" w:cs="Times New Roman"/>
          <w:b/>
          <w:sz w:val="28"/>
        </w:rPr>
        <w:t>Операции языка</w:t>
      </w:r>
      <w:bookmarkEnd w:id="53"/>
      <w:bookmarkEnd w:id="54"/>
      <w:bookmarkEnd w:id="55"/>
    </w:p>
    <w:p w:rsidR="00E2026F" w:rsidRDefault="000473DA" w:rsidP="00C840AA">
      <w:pPr>
        <w:pStyle w:val="a4"/>
        <w:shd w:val="clear" w:color="auto" w:fill="FFFFFF" w:themeFill="background1"/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US"/>
        </w:rPr>
        <w:t>SII</w:t>
      </w:r>
      <w:r>
        <w:rPr>
          <w:rFonts w:ascii="Times New Roman" w:hAnsi="Times New Roman" w:cs="Times New Roman"/>
          <w:sz w:val="28"/>
          <w:szCs w:val="28"/>
        </w:rPr>
        <w:t>-20</w:t>
      </w:r>
      <w:r w:rsidR="00D75292" w:rsidRPr="00D75292">
        <w:rPr>
          <w:rFonts w:ascii="Times New Roman" w:hAnsi="Times New Roman" w:cs="Times New Roman"/>
          <w:sz w:val="28"/>
          <w:szCs w:val="28"/>
        </w:rPr>
        <w:t>20</w:t>
      </w:r>
      <w:r w:rsidR="003B1FA8">
        <w:rPr>
          <w:rFonts w:ascii="Times New Roman" w:hAnsi="Times New Roman" w:cs="Times New Roman"/>
          <w:sz w:val="28"/>
          <w:szCs w:val="28"/>
        </w:rPr>
        <w:t xml:space="preserve"> может выполнять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ерации, </w:t>
      </w:r>
      <w:r>
        <w:rPr>
          <w:rFonts w:ascii="Times New Roman" w:hAnsi="Times New Roman" w:cs="Times New Roman"/>
          <w:sz w:val="28"/>
          <w:szCs w:val="28"/>
        </w:rPr>
        <w:t>представленные в таблице 1.6.</w:t>
      </w:r>
      <w:r w:rsidR="00B86C55">
        <w:rPr>
          <w:rFonts w:ascii="Times New Roman" w:hAnsi="Times New Roman" w:cs="Times New Roman"/>
          <w:sz w:val="28"/>
          <w:szCs w:val="28"/>
        </w:rPr>
        <w:t xml:space="preserve"> Операция сдвига учитывает только первый младший бит оператора, т.к. сдвиг более чем на 255 любого числа кроме нуля вернет число большее, чем можно разместить в типе данных </w:t>
      </w:r>
      <w:r w:rsidR="00B86C55">
        <w:rPr>
          <w:rFonts w:ascii="Times New Roman" w:hAnsi="Times New Roman" w:cs="Times New Roman"/>
          <w:sz w:val="28"/>
          <w:szCs w:val="28"/>
          <w:lang w:val="en-GB"/>
        </w:rPr>
        <w:t>uint</w:t>
      </w:r>
      <w:r w:rsidR="00B86C55" w:rsidRPr="00B86C55">
        <w:rPr>
          <w:rFonts w:ascii="Times New Roman" w:hAnsi="Times New Roman" w:cs="Times New Roman"/>
          <w:sz w:val="28"/>
          <w:szCs w:val="28"/>
        </w:rPr>
        <w:t>.</w:t>
      </w:r>
    </w:p>
    <w:p w:rsidR="00E2026F" w:rsidRPr="00D75292" w:rsidRDefault="00E2026F" w:rsidP="00C840AA">
      <w:pPr>
        <w:pStyle w:val="a4"/>
        <w:shd w:val="clear" w:color="auto" w:fill="FFFFFF" w:themeFill="background1"/>
        <w:spacing w:before="240" w:line="235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Операции</w:t>
      </w:r>
      <w:r w:rsidRPr="00126F78">
        <w:rPr>
          <w:rFonts w:ascii="Times New Roman" w:hAnsi="Times New Roman" w:cs="Times New Roman"/>
          <w:sz w:val="28"/>
          <w:szCs w:val="28"/>
        </w:rPr>
        <w:t xml:space="preserve">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SII</w:t>
      </w:r>
      <w:r>
        <w:rPr>
          <w:rFonts w:ascii="Times New Roman" w:hAnsi="Times New Roman" w:cs="Times New Roman"/>
          <w:sz w:val="28"/>
          <w:szCs w:val="28"/>
        </w:rPr>
        <w:noBreakHyphen/>
        <w:t>20</w:t>
      </w:r>
      <w:r w:rsidRPr="00D75292">
        <w:rPr>
          <w:rFonts w:ascii="Times New Roman" w:hAnsi="Times New Roman" w:cs="Times New Roman"/>
          <w:sz w:val="28"/>
          <w:szCs w:val="28"/>
        </w:rPr>
        <w:t>20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550"/>
        <w:gridCol w:w="2926"/>
        <w:gridCol w:w="1940"/>
        <w:gridCol w:w="3495"/>
      </w:tblGrid>
      <w:tr w:rsidR="00E2026F" w:rsidRPr="00126F78" w:rsidTr="00995A15">
        <w:tc>
          <w:tcPr>
            <w:tcW w:w="1551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2927" w:type="dxa"/>
          </w:tcPr>
          <w:p w:rsidR="00E2026F" w:rsidRPr="00B1765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41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3498" w:type="dxa"/>
          </w:tcPr>
          <w:p w:rsidR="00E2026F" w:rsidRPr="00B86C55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E2026F" w:rsidRPr="00126F78" w:rsidTr="00995A15">
        <w:tc>
          <w:tcPr>
            <w:tcW w:w="1551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2927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1941" w:type="dxa"/>
          </w:tcPr>
          <w:p w:rsidR="00E2026F" w:rsidRPr="00AD475C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  <w:p w:rsidR="00E2026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, char)</w:t>
            </w:r>
          </w:p>
          <w:p w:rsidR="00E2026F" w:rsidRPr="003566ED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str, str)</w:t>
            </w:r>
          </w:p>
        </w:tc>
        <w:tc>
          <w:tcPr>
            <w:tcW w:w="3498" w:type="dxa"/>
          </w:tcPr>
          <w:p w:rsidR="00E2026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E2026F" w:rsidRPr="00B1765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 = ‘T’;</w:t>
            </w:r>
          </w:p>
        </w:tc>
      </w:tr>
      <w:tr w:rsidR="00E2026F" w:rsidRPr="00126F78" w:rsidTr="00995A15">
        <w:tc>
          <w:tcPr>
            <w:tcW w:w="1551" w:type="dxa"/>
          </w:tcPr>
          <w:p w:rsidR="00E2026F" w:rsidRPr="003B1FA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,&gt;</w:t>
            </w:r>
          </w:p>
        </w:tc>
        <w:tc>
          <w:tcPr>
            <w:tcW w:w="2927" w:type="dxa"/>
          </w:tcPr>
          <w:p w:rsidR="00E2026F" w:rsidRPr="003B1FA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Знаки «больше», «меньше» для условной инструкции</w:t>
            </w:r>
          </w:p>
        </w:tc>
        <w:tc>
          <w:tcPr>
            <w:tcW w:w="1941" w:type="dxa"/>
          </w:tcPr>
          <w:p w:rsidR="00E2026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E2026F" w:rsidRPr="004D4EC1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E2026F" w:rsidRPr="00CD69E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&lt;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E2026F" w:rsidRPr="00126F78" w:rsidTr="00E2026F">
        <w:tc>
          <w:tcPr>
            <w:tcW w:w="1551" w:type="dxa"/>
            <w:tcBorders>
              <w:bottom w:val="single" w:sz="6" w:space="0" w:color="auto"/>
            </w:tcBorders>
          </w:tcPr>
          <w:p w:rsidR="00E2026F" w:rsidRPr="004D4EC1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</w:p>
        </w:tc>
        <w:tc>
          <w:tcPr>
            <w:tcW w:w="2927" w:type="dxa"/>
            <w:tcBorders>
              <w:bottom w:val="single" w:sz="6" w:space="0" w:color="auto"/>
            </w:tcBorders>
          </w:tcPr>
          <w:p w:rsidR="00E2026F" w:rsidRPr="003B7795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эквивалентности</w:t>
            </w:r>
          </w:p>
        </w:tc>
        <w:tc>
          <w:tcPr>
            <w:tcW w:w="1941" w:type="dxa"/>
            <w:tcBorders>
              <w:bottom w:val="single" w:sz="6" w:space="0" w:color="auto"/>
            </w:tcBorders>
          </w:tcPr>
          <w:p w:rsidR="00E2026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E2026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  <w:tcBorders>
              <w:bottom w:val="single" w:sz="6" w:space="0" w:color="auto"/>
            </w:tcBorders>
          </w:tcPr>
          <w:p w:rsidR="00E2026F" w:rsidRPr="00CD69E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E2026F" w:rsidRPr="00126F78" w:rsidTr="00E2026F">
        <w:tc>
          <w:tcPr>
            <w:tcW w:w="155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E2026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^</w:t>
            </w:r>
          </w:p>
        </w:tc>
        <w:tc>
          <w:tcPr>
            <w:tcW w:w="2927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E2026F" w:rsidRPr="006E0225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неравенства</w:t>
            </w:r>
          </w:p>
        </w:tc>
        <w:tc>
          <w:tcPr>
            <w:tcW w:w="194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E2026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E2026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E2026F" w:rsidRPr="00CD69EF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</w:tbl>
    <w:p w:rsidR="00E2026F" w:rsidRPr="00C840AA" w:rsidRDefault="00C840AA" w:rsidP="00C840AA">
      <w:pPr>
        <w:pStyle w:val="a4"/>
        <w:shd w:val="clear" w:color="auto" w:fill="FFFFFF" w:themeFill="background1"/>
        <w:spacing w:before="280" w:line="235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 w:rsidR="00E2026F">
        <w:rPr>
          <w:rFonts w:ascii="Times New Roman" w:hAnsi="Times New Roman" w:cs="Times New Roman"/>
          <w:sz w:val="28"/>
          <w:szCs w:val="28"/>
        </w:rPr>
        <w:t>Окончание таблицы 1.6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551"/>
        <w:gridCol w:w="2927"/>
        <w:gridCol w:w="1941"/>
        <w:gridCol w:w="3498"/>
      </w:tblGrid>
      <w:tr w:rsidR="00C840AA" w:rsidRPr="004D4EC1" w:rsidTr="00995A15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2927" w:type="dxa"/>
          </w:tcPr>
          <w:p w:rsidR="00C840AA" w:rsidRPr="00B1765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4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3498" w:type="dxa"/>
          </w:tcPr>
          <w:p w:rsidR="00C840AA" w:rsidRPr="00B86C55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C840AA" w:rsidRPr="004D4EC1" w:rsidTr="00995A15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2927" w:type="dxa"/>
            <w:vMerge w:val="restart"/>
          </w:tcPr>
          <w:p w:rsidR="00C840AA" w:rsidRPr="00F32A5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</w:t>
            </w:r>
          </w:p>
        </w:tc>
        <w:tc>
          <w:tcPr>
            <w:tcW w:w="1941" w:type="dxa"/>
            <w:vMerge w:val="restart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498" w:type="dxa"/>
            <w:vMerge w:val="restart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C840AA" w:rsidTr="00995A15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27" w:type="dxa"/>
            <w:vMerge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41" w:type="dxa"/>
            <w:vMerge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98" w:type="dxa"/>
            <w:vMerge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840AA" w:rsidRPr="004D4EC1" w:rsidTr="00995A15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927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мирование</w:t>
            </w:r>
          </w:p>
        </w:tc>
        <w:tc>
          <w:tcPr>
            <w:tcW w:w="1941" w:type="dxa"/>
          </w:tcPr>
          <w:p w:rsidR="00C840AA" w:rsidRPr="006E0225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C840AA" w:rsidRPr="006E0225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C840AA" w:rsidRPr="00E409AD" w:rsidTr="00995A15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927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1941" w:type="dxa"/>
          </w:tcPr>
          <w:p w:rsidR="00C840AA" w:rsidRPr="003566E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Pr="00E409A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 = a – b;</w:t>
            </w:r>
          </w:p>
        </w:tc>
      </w:tr>
      <w:tr w:rsidR="00C840AA" w:rsidTr="00995A15">
        <w:tc>
          <w:tcPr>
            <w:tcW w:w="155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927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</w:p>
        </w:tc>
        <w:tc>
          <w:tcPr>
            <w:tcW w:w="194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= a*b;</w:t>
            </w:r>
          </w:p>
        </w:tc>
      </w:tr>
      <w:tr w:rsidR="00C840AA" w:rsidTr="00995A15">
        <w:tc>
          <w:tcPr>
            <w:tcW w:w="1551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2927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</w:t>
            </w:r>
          </w:p>
        </w:tc>
        <w:tc>
          <w:tcPr>
            <w:tcW w:w="194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iv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:b;</w:t>
            </w:r>
          </w:p>
        </w:tc>
      </w:tr>
      <w:tr w:rsidR="00C840AA" w:rsidRPr="00CD69EF" w:rsidTr="00995A15">
        <w:tc>
          <w:tcPr>
            <w:tcW w:w="155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2927" w:type="dxa"/>
          </w:tcPr>
          <w:p w:rsidR="00C840AA" w:rsidRPr="00CD69EF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таток от деления</w:t>
            </w:r>
          </w:p>
        </w:tc>
        <w:tc>
          <w:tcPr>
            <w:tcW w:w="194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Pr="00CD69EF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d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= a%b;</w:t>
            </w:r>
          </w:p>
        </w:tc>
      </w:tr>
      <w:tr w:rsidR="00C840AA" w:rsidRPr="00E409AD" w:rsidTr="00995A15">
        <w:tc>
          <w:tcPr>
            <w:tcW w:w="1551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2927" w:type="dxa"/>
          </w:tcPr>
          <w:p w:rsidR="00C840AA" w:rsidRPr="00A377D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лево</w:t>
            </w:r>
          </w:p>
        </w:tc>
        <w:tc>
          <w:tcPr>
            <w:tcW w:w="1941" w:type="dxa"/>
          </w:tcPr>
          <w:p w:rsidR="00C840AA" w:rsidRPr="003566E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Pr="00E409A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 = a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  <w:tr w:rsidR="00C840AA" w:rsidRPr="00E409AD" w:rsidTr="00995A15">
        <w:tc>
          <w:tcPr>
            <w:tcW w:w="1551" w:type="dxa"/>
          </w:tcPr>
          <w:p w:rsidR="00C840AA" w:rsidRPr="00A377D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2927" w:type="dxa"/>
          </w:tcPr>
          <w:p w:rsidR="00C840AA" w:rsidRPr="00A377D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право</w:t>
            </w:r>
          </w:p>
        </w:tc>
        <w:tc>
          <w:tcPr>
            <w:tcW w:w="1941" w:type="dxa"/>
          </w:tcPr>
          <w:p w:rsidR="00C840AA" w:rsidRPr="003566E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C840AA" w:rsidRPr="00E409A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 = a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</w:tbl>
    <w:p w:rsidR="000473DA" w:rsidRPr="00AD475C" w:rsidRDefault="00B86C55" w:rsidP="00E2026F">
      <w:pPr>
        <w:pStyle w:val="a4"/>
        <w:shd w:val="clear" w:color="auto" w:fill="FFFFFF" w:themeFill="background1"/>
        <w:spacing w:before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.к. отрицательные числа не поддерживаются, если результат операции меньше нуля, он вычитается из максимального значения.</w:t>
      </w:r>
    </w:p>
    <w:p w:rsidR="00FD2DFB" w:rsidRPr="00E2026F" w:rsidRDefault="000473DA" w:rsidP="00C840AA">
      <w:pPr>
        <w:pStyle w:val="2"/>
        <w:numPr>
          <w:ilvl w:val="1"/>
          <w:numId w:val="1"/>
        </w:numPr>
        <w:spacing w:before="24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6" w:name="_Toc469840249"/>
      <w:bookmarkStart w:id="57" w:name="_Toc469841128"/>
      <w:bookmarkStart w:id="58" w:name="_Toc469842892"/>
      <w:bookmarkStart w:id="59" w:name="_Toc58695206"/>
      <w:r w:rsidRPr="00126F78">
        <w:rPr>
          <w:rFonts w:ascii="Times New Roman" w:hAnsi="Times New Roman" w:cs="Times New Roman"/>
          <w:b/>
          <w:color w:val="auto"/>
          <w:sz w:val="28"/>
        </w:rPr>
        <w:t>Выражения и их вычисления</w:t>
      </w:r>
      <w:bookmarkEnd w:id="56"/>
      <w:bookmarkEnd w:id="57"/>
      <w:bookmarkEnd w:id="58"/>
      <w:bookmarkEnd w:id="59"/>
    </w:p>
    <w:p w:rsidR="000473DA" w:rsidRPr="00126F78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 может содержать вызов функции</w:t>
      </w:r>
      <w:r>
        <w:rPr>
          <w:rFonts w:ascii="Times New Roman" w:hAnsi="Times New Roman" w:cs="Times New Roman"/>
          <w:sz w:val="28"/>
          <w:szCs w:val="28"/>
        </w:rPr>
        <w:t>, если эта функция уже содержится в стандартной библиотеке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  <w:r w:rsidR="006E0225">
        <w:rPr>
          <w:rFonts w:ascii="Times New Roman" w:hAnsi="Times New Roman" w:cs="Times New Roman"/>
          <w:sz w:val="28"/>
          <w:szCs w:val="28"/>
        </w:rPr>
        <w:t>Выражения вычисляются только после оператора присваивания.</w:t>
      </w:r>
    </w:p>
    <w:p w:rsidR="000473DA" w:rsidRPr="00126F78" w:rsidRDefault="000473DA" w:rsidP="00C840AA">
      <w:pPr>
        <w:pStyle w:val="2"/>
        <w:numPr>
          <w:ilvl w:val="1"/>
          <w:numId w:val="1"/>
        </w:numPr>
        <w:spacing w:before="24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0" w:name="_Toc469840250"/>
      <w:bookmarkStart w:id="61" w:name="_Toc469841129"/>
      <w:bookmarkStart w:id="62" w:name="_Toc469842893"/>
      <w:bookmarkStart w:id="63" w:name="_Toc58695207"/>
      <w:r w:rsidRPr="00126F78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60"/>
      <w:bookmarkEnd w:id="61"/>
      <w:bookmarkEnd w:id="62"/>
      <w:bookmarkEnd w:id="63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-2020 </w:t>
      </w:r>
      <w:r>
        <w:rPr>
          <w:rFonts w:ascii="Times New Roman" w:hAnsi="Times New Roman" w:cs="Times New Roman"/>
          <w:sz w:val="28"/>
          <w:szCs w:val="28"/>
        </w:rPr>
        <w:t>представлены в таблице 1.7.</w:t>
      </w:r>
    </w:p>
    <w:p w:rsidR="003976B2" w:rsidRPr="00126F78" w:rsidRDefault="003976B2" w:rsidP="003976B2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D75292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2376"/>
        <w:gridCol w:w="7797"/>
      </w:tblGrid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797" w:type="dxa"/>
          </w:tcPr>
          <w:p w:rsidR="003976B2" w:rsidRPr="00AA5D51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Pr="00D75292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</w:tr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(точ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хода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797" w:type="dxa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</w:p>
          <w:p w:rsidR="003976B2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:rsidR="003976B2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:rsidR="003976B2" w:rsidRPr="00E409AD" w:rsidRDefault="003976B2" w:rsidP="00995A1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3976B2" w:rsidRPr="006E0225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797" w:type="dxa"/>
          </w:tcPr>
          <w:p w:rsidR="003976B2" w:rsidRPr="00126F78" w:rsidRDefault="00E76C64" w:rsidP="00995A1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976B2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&lt;тип&gt; &lt;идентификатор&gt;, …)</w:t>
            </w:r>
          </w:p>
          <w:p w:rsidR="003976B2" w:rsidRPr="00E76C64" w:rsidRDefault="003976B2" w:rsidP="00995A1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76C6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икл</w:t>
            </w:r>
          </w:p>
        </w:tc>
        <w:tc>
          <w:tcPr>
            <w:tcW w:w="7797" w:type="dxa"/>
          </w:tcPr>
          <w:p w:rsidR="003976B2" w:rsidRPr="006E0225" w:rsidRDefault="003976B2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while(a^8)[</w:t>
            </w:r>
            <w:r w:rsidR="00E76C64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…];</w:t>
            </w:r>
          </w:p>
        </w:tc>
      </w:tr>
    </w:tbl>
    <w:p w:rsidR="002F691E" w:rsidRPr="003976B2" w:rsidRDefault="003976B2" w:rsidP="002F691E">
      <w:pPr>
        <w:pStyle w:val="a4"/>
        <w:shd w:val="clear" w:color="auto" w:fill="FFFFFF" w:themeFill="background1"/>
        <w:spacing w:before="24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цип действия </w:t>
      </w:r>
      <w:r>
        <w:rPr>
          <w:rFonts w:ascii="Times New Roman" w:hAnsi="Times New Roman" w:cs="Times New Roman"/>
          <w:sz w:val="28"/>
          <w:szCs w:val="28"/>
          <w:lang w:val="en-GB"/>
        </w:rPr>
        <w:t>while</w:t>
      </w:r>
      <w:r w:rsidRPr="003976B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хож с одноименным циклом в </w:t>
      </w:r>
      <w:r>
        <w:rPr>
          <w:rFonts w:ascii="Times New Roman" w:hAnsi="Times New Roman" w:cs="Times New Roman"/>
          <w:sz w:val="28"/>
          <w:szCs w:val="28"/>
          <w:lang w:val="en-GB"/>
        </w:rPr>
        <w:t>C</w:t>
      </w:r>
      <w:r w:rsidRPr="003976B2">
        <w:rPr>
          <w:rFonts w:ascii="Times New Roman" w:hAnsi="Times New Roman" w:cs="Times New Roman"/>
          <w:sz w:val="28"/>
          <w:szCs w:val="28"/>
        </w:rPr>
        <w:t>++;</w:t>
      </w:r>
    </w:p>
    <w:p w:rsidR="000473DA" w:rsidRPr="00047B2E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4" w:name="_Toc469840251"/>
      <w:bookmarkStart w:id="65" w:name="_Toc469841130"/>
      <w:bookmarkStart w:id="66" w:name="_Toc469842894"/>
      <w:bookmarkStart w:id="67" w:name="_Toc58695208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Область видимости</w:t>
      </w:r>
      <w:bookmarkEnd w:id="64"/>
      <w:bookmarkEnd w:id="65"/>
      <w:bookmarkEnd w:id="66"/>
      <w:bookmarkEnd w:id="67"/>
    </w:p>
    <w:p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е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еременные </w:t>
      </w:r>
      <w:r>
        <w:rPr>
          <w:rFonts w:ascii="Times New Roman" w:hAnsi="Times New Roman" w:cs="Times New Roman"/>
          <w:sz w:val="28"/>
          <w:szCs w:val="28"/>
        </w:rPr>
        <w:t>являются локальными</w:t>
      </w:r>
      <w:r w:rsidR="006E0225" w:rsidRPr="006E0225">
        <w:rPr>
          <w:rFonts w:ascii="Times New Roman" w:hAnsi="Times New Roman" w:cs="Times New Roman"/>
          <w:sz w:val="28"/>
          <w:szCs w:val="28"/>
        </w:rPr>
        <w:t xml:space="preserve">, </w:t>
      </w:r>
      <w:r w:rsidR="006E0225">
        <w:rPr>
          <w:rFonts w:ascii="Times New Roman" w:hAnsi="Times New Roman" w:cs="Times New Roman"/>
          <w:sz w:val="28"/>
          <w:szCs w:val="28"/>
        </w:rPr>
        <w:t>т.е. имеют функциональную область видимости</w:t>
      </w:r>
      <w:r>
        <w:rPr>
          <w:rFonts w:ascii="Times New Roman" w:hAnsi="Times New Roman" w:cs="Times New Roman"/>
          <w:sz w:val="28"/>
          <w:szCs w:val="28"/>
        </w:rPr>
        <w:t xml:space="preserve">. Они </w:t>
      </w:r>
      <w:r w:rsidRPr="00126F78">
        <w:rPr>
          <w:rFonts w:ascii="Times New Roman" w:hAnsi="Times New Roman" w:cs="Times New Roman"/>
          <w:sz w:val="28"/>
          <w:szCs w:val="28"/>
        </w:rPr>
        <w:t>обязаны находится внутри программного блока функций (по принципу С++). Объявление глобальных переменных не предусмотрено. Объявление пользовательских областей видимости не предусмотрено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8" w:name="_Toc469840252"/>
      <w:bookmarkStart w:id="69" w:name="_Toc469841131"/>
      <w:bookmarkStart w:id="70" w:name="_Toc469842895"/>
      <w:bookmarkStart w:id="71" w:name="_Toc58695209"/>
      <w:r w:rsidRPr="00126F78">
        <w:rPr>
          <w:rFonts w:ascii="Times New Roman" w:hAnsi="Times New Roman" w:cs="Times New Roman"/>
          <w:b/>
          <w:color w:val="auto"/>
          <w:sz w:val="28"/>
        </w:rPr>
        <w:t>Семантические проверки</w:t>
      </w:r>
      <w:bookmarkEnd w:id="68"/>
      <w:bookmarkEnd w:id="69"/>
      <w:bookmarkEnd w:id="70"/>
      <w:bookmarkEnd w:id="71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C4644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8C4644">
        <w:rPr>
          <w:rFonts w:ascii="Times New Roman" w:hAnsi="Times New Roman" w:cs="Times New Roman"/>
          <w:sz w:val="28"/>
          <w:szCs w:val="28"/>
        </w:rPr>
        <w:t>.</w:t>
      </w:r>
    </w:p>
    <w:p w:rsidR="003976B2" w:rsidRPr="008D33AB" w:rsidRDefault="003976B2" w:rsidP="003976B2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1.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04"/>
        <w:gridCol w:w="8821"/>
      </w:tblGrid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ы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 не должны повто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 объявляться в пределах одной функции.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274CF7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возвращаемого значения должен совпадать с типом функции при её объявлении или подключени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 или подключени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3B7795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функцию должно быть передано то число параметров, сколько ожидается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 операндов выражения должны быть одинаковым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  <w:t>7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типа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оступна только операция сложения (конкатенация срок)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может быть аргументом условной конструкци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133464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1334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ределены только операции + и -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711D42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  <w:t>10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711D42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 не должны подключаться дважды в пределах одной программы</w:t>
            </w:r>
          </w:p>
        </w:tc>
      </w:tr>
    </w:tbl>
    <w:p w:rsidR="003976B2" w:rsidRPr="008C4644" w:rsidRDefault="003976B2" w:rsidP="00E76C64">
      <w:pPr>
        <w:spacing w:before="28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семантическая проверка</w:t>
      </w:r>
      <w:r w:rsidR="00814972">
        <w:rPr>
          <w:rFonts w:ascii="Times New Roman" w:hAnsi="Times New Roman" w:cs="Times New Roman"/>
          <w:sz w:val="28"/>
          <w:szCs w:val="28"/>
        </w:rPr>
        <w:t xml:space="preserve"> не проходит, то в лог журна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14972">
        <w:rPr>
          <w:rFonts w:ascii="Times New Roman" w:hAnsi="Times New Roman" w:cs="Times New Roman"/>
          <w:sz w:val="28"/>
          <w:szCs w:val="28"/>
        </w:rPr>
        <w:t>записывается соответствующая ошибка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2" w:name="_Toc469840253"/>
      <w:bookmarkStart w:id="73" w:name="_Toc469841132"/>
      <w:bookmarkStart w:id="74" w:name="_Toc469842896"/>
      <w:bookmarkStart w:id="75" w:name="_Toc58695210"/>
      <w:r w:rsidRPr="00126F78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72"/>
      <w:bookmarkEnd w:id="73"/>
      <w:bookmarkEnd w:id="74"/>
      <w:bookmarkEnd w:id="75"/>
    </w:p>
    <w:p w:rsidR="000473DA" w:rsidRPr="004D0DD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6" w:name="_Toc469840254"/>
      <w:bookmarkStart w:id="77" w:name="_Toc469841133"/>
      <w:bookmarkStart w:id="78" w:name="_Toc469842897"/>
      <w:r w:rsidRPr="004D0DDD">
        <w:rPr>
          <w:rFonts w:ascii="Times New Roman" w:hAnsi="Times New Roman" w:cs="Times New Roman"/>
          <w:sz w:val="28"/>
          <w:szCs w:val="28"/>
        </w:rPr>
        <w:t>Все переменные размещаются в</w:t>
      </w:r>
      <w:r w:rsidRPr="00E409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уче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9" w:name="_Toc58695211"/>
      <w:r w:rsidRPr="00126F78">
        <w:rPr>
          <w:rFonts w:ascii="Times New Roman" w:hAnsi="Times New Roman" w:cs="Times New Roman"/>
          <w:b/>
          <w:color w:val="auto"/>
          <w:sz w:val="28"/>
        </w:rPr>
        <w:t>Стандартная библиотека и её состав</w:t>
      </w:r>
      <w:bookmarkEnd w:id="76"/>
      <w:bookmarkEnd w:id="77"/>
      <w:bookmarkEnd w:id="78"/>
      <w:bookmarkEnd w:id="79"/>
    </w:p>
    <w:p w:rsidR="005E498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тандартная библиотека</w:t>
      </w:r>
      <w:r w:rsidRPr="00C81CCF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писана</w:t>
      </w:r>
      <w:r>
        <w:rPr>
          <w:rFonts w:ascii="Times New Roman" w:hAnsi="Times New Roman" w:cs="Times New Roman"/>
          <w:sz w:val="28"/>
          <w:szCs w:val="28"/>
        </w:rPr>
        <w:t xml:space="preserve"> на языке программирования C++. </w:t>
      </w:r>
    </w:p>
    <w:p w:rsidR="000473DA" w:rsidRDefault="005E498D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использования функций стандартной библиотеки, нужно явно подключить необходимую функцию с помощью ключевого слова </w:t>
      </w:r>
      <w:r>
        <w:rPr>
          <w:rFonts w:ascii="Times New Roman" w:hAnsi="Times New Roman" w:cs="Times New Roman"/>
          <w:sz w:val="28"/>
          <w:szCs w:val="28"/>
          <w:lang w:val="en-GB"/>
        </w:rPr>
        <w:t>extern</w:t>
      </w:r>
      <w:r w:rsidR="00E01C37">
        <w:rPr>
          <w:rFonts w:ascii="Times New Roman" w:hAnsi="Times New Roman" w:cs="Times New Roman"/>
          <w:sz w:val="28"/>
          <w:szCs w:val="28"/>
        </w:rPr>
        <w:t xml:space="preserve">, далее </w:t>
      </w:r>
      <w:r w:rsidR="00E01C37">
        <w:rPr>
          <w:rFonts w:ascii="Times New Roman" w:hAnsi="Times New Roman" w:cs="Times New Roman"/>
          <w:sz w:val="28"/>
          <w:szCs w:val="28"/>
        </w:rPr>
        <w:lastRenderedPageBreak/>
        <w:t>работа с ними производится как с пользовательскими функция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473DA" w:rsidRPr="00126F78">
        <w:rPr>
          <w:rFonts w:ascii="Times New Roman" w:hAnsi="Times New Roman" w:cs="Times New Roman"/>
          <w:sz w:val="28"/>
          <w:szCs w:val="28"/>
        </w:rPr>
        <w:t>Фун</w:t>
      </w:r>
      <w:r w:rsidR="000473DA">
        <w:rPr>
          <w:rFonts w:ascii="Times New Roman" w:hAnsi="Times New Roman" w:cs="Times New Roman"/>
          <w:sz w:val="28"/>
          <w:szCs w:val="28"/>
        </w:rPr>
        <w:t>кции стандартной библиотеки с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описание</w:t>
      </w:r>
      <w:r w:rsidR="000473DA">
        <w:rPr>
          <w:rFonts w:ascii="Times New Roman" w:hAnsi="Times New Roman" w:cs="Times New Roman"/>
          <w:sz w:val="28"/>
          <w:szCs w:val="28"/>
        </w:rPr>
        <w:t>м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представ</w:t>
      </w:r>
      <w:r w:rsidR="000473DA">
        <w:rPr>
          <w:rFonts w:ascii="Times New Roman" w:hAnsi="Times New Roman" w:cs="Times New Roman"/>
          <w:sz w:val="28"/>
          <w:szCs w:val="28"/>
        </w:rPr>
        <w:t>лены в таблице 1.9.</w:t>
      </w:r>
      <w:r w:rsidR="000473DA" w:rsidRPr="00047B2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92868" w:rsidRPr="00126F78" w:rsidRDefault="00092868" w:rsidP="0009286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Pr="00AB42FB">
        <w:rPr>
          <w:rFonts w:ascii="Times New Roman" w:hAnsi="Times New Roman" w:cs="Times New Roman"/>
          <w:sz w:val="28"/>
          <w:szCs w:val="28"/>
        </w:rPr>
        <w:t>9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092868" w:rsidRPr="00126F78" w:rsidTr="00CD69EF">
        <w:tc>
          <w:tcPr>
            <w:tcW w:w="2836" w:type="dxa"/>
          </w:tcPr>
          <w:p w:rsidR="00092868" w:rsidRPr="00C81CCF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092868" w:rsidRPr="00284E82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092868" w:rsidRPr="00126F78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92868" w:rsidRPr="00126F78" w:rsidTr="00CD69EF">
        <w:trPr>
          <w:trHeight w:val="77"/>
        </w:trPr>
        <w:tc>
          <w:tcPr>
            <w:tcW w:w="2836" w:type="dxa"/>
          </w:tcPr>
          <w:p w:rsidR="00092868" w:rsidRPr="00083557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random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 max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092868" w:rsidRPr="00A377D1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5103" w:type="dxa"/>
          </w:tcPr>
          <w:p w:rsidR="00092868" w:rsidRPr="00DB2085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лучайное число</w:t>
            </w:r>
            <w:r w:rsidRPr="00DB208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диапазоне от 0 до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x</w:t>
            </w:r>
          </w:p>
        </w:tc>
      </w:tr>
      <w:tr w:rsidR="00092868" w:rsidRPr="00126F78" w:rsidTr="00CD69EF">
        <w:trPr>
          <w:trHeight w:val="77"/>
        </w:trPr>
        <w:tc>
          <w:tcPr>
            <w:tcW w:w="2836" w:type="dxa"/>
          </w:tcPr>
          <w:p w:rsidR="00092868" w:rsidRPr="00C81CCF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>ord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092868" w:rsidRPr="00622113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:rsidR="00092868" w:rsidRPr="00DB2085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код символа</w:t>
            </w:r>
          </w:p>
        </w:tc>
      </w:tr>
      <w:tr w:rsidR="00092868" w:rsidRPr="00126F78" w:rsidTr="00CD69EF">
        <w:trPr>
          <w:trHeight w:val="77"/>
        </w:trPr>
        <w:tc>
          <w:tcPr>
            <w:tcW w:w="2836" w:type="dxa"/>
          </w:tcPr>
          <w:p w:rsidR="00092868" w:rsidRPr="00605371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char chr(int)</w:t>
            </w:r>
          </w:p>
        </w:tc>
        <w:tc>
          <w:tcPr>
            <w:tcW w:w="2126" w:type="dxa"/>
          </w:tcPr>
          <w:p w:rsid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:rsidR="00092868" w:rsidRPr="00605371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имвол с заданным кодом</w:t>
            </w:r>
          </w:p>
        </w:tc>
      </w:tr>
    </w:tbl>
    <w:p w:rsidR="00A4005A" w:rsidRDefault="00C840AA" w:rsidP="00C840AA">
      <w:pPr>
        <w:pStyle w:val="a4"/>
        <w:shd w:val="clear" w:color="auto" w:fill="FFFFFF" w:themeFill="background1"/>
        <w:spacing w:before="24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 же в библиотеке присутствуют приватные функции. Их описание представлено в таблице 1.10.</w:t>
      </w:r>
    </w:p>
    <w:p w:rsidR="00A4005A" w:rsidRDefault="00A4005A" w:rsidP="00A4005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Приватные функции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A4005A" w:rsidRPr="00126F78" w:rsidTr="00CD69EF">
        <w:tc>
          <w:tcPr>
            <w:tcW w:w="2836" w:type="dxa"/>
          </w:tcPr>
          <w:p w:rsidR="00A4005A" w:rsidRPr="00C81CCF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A4005A" w:rsidRPr="00284E82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A4005A" w:rsidRPr="00126F78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A4005A" w:rsidRPr="00DB2085" w:rsidTr="00CD69EF">
        <w:trPr>
          <w:trHeight w:val="77"/>
        </w:trPr>
        <w:tc>
          <w:tcPr>
            <w:tcW w:w="2836" w:type="dxa"/>
          </w:tcPr>
          <w:p w:rsidR="00A4005A" w:rsidRPr="00FD2DFB" w:rsidRDefault="00A4005A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="00092868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strConcat(</w:t>
            </w:r>
            <w:r w:rsidR="00092868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void*</w:t>
            </w:r>
            <w:r w:rsid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="00092868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, void*</w:t>
            </w:r>
            <w:r w:rsid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="00092868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</w:p>
        </w:tc>
        <w:tc>
          <w:tcPr>
            <w:tcW w:w="5103" w:type="dxa"/>
          </w:tcPr>
          <w:p w:rsidR="00A4005A" w:rsidRP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нкатенирует строки. Вызывается оператором </w:t>
            </w:r>
            <w:r w:rsidRPr="00092868">
              <w:rPr>
                <w:rFonts w:ascii="Times New Roman" w:hAnsi="Times New Roman" w:cs="Times New Roman"/>
                <w:sz w:val="28"/>
                <w:szCs w:val="28"/>
              </w:rPr>
              <w:t xml:space="preserve">‘+’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именённым на идентификаторах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</w:p>
        </w:tc>
      </w:tr>
      <w:tr w:rsidR="00A4005A" w:rsidRPr="00DB2085" w:rsidTr="00CD69EF">
        <w:trPr>
          <w:trHeight w:val="77"/>
        </w:trPr>
        <w:tc>
          <w:tcPr>
            <w:tcW w:w="2836" w:type="dxa"/>
          </w:tcPr>
          <w:p w:rsidR="00A4005A" w:rsidRPr="00FD2DFB" w:rsidRDefault="00092868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outputuint </w:t>
            </w:r>
            <w:r w:rsidR="00A4005A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nsigned int a</w:t>
            </w:r>
            <w:r w:rsidR="00A4005A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A4005A" w:rsidRP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число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  <w:tr w:rsidR="00A4005A" w:rsidRPr="00605371" w:rsidTr="00CD69EF">
        <w:trPr>
          <w:trHeight w:val="77"/>
        </w:trPr>
        <w:tc>
          <w:tcPr>
            <w:tcW w:w="2836" w:type="dxa"/>
          </w:tcPr>
          <w:p w:rsidR="00A4005A" w:rsidRPr="00FD2DFB" w:rsidRDefault="00092868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outputchar 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 a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A4005A" w:rsidRPr="00605371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имвол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  <w:tr w:rsidR="00092868" w:rsidRPr="00605371" w:rsidTr="00CD69EF">
        <w:trPr>
          <w:trHeight w:val="77"/>
        </w:trPr>
        <w:tc>
          <w:tcPr>
            <w:tcW w:w="2836" w:type="dxa"/>
          </w:tcPr>
          <w:p w:rsidR="00092868" w:rsidRPr="00FD2DFB" w:rsidRDefault="00092868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outputstr 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void* in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:rsidR="00092868" w:rsidRPr="00CE2BE4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троку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</w:tbl>
    <w:p w:rsidR="00A4005A" w:rsidRPr="00126F78" w:rsidRDefault="00814972" w:rsidP="002E20C6">
      <w:pPr>
        <w:pStyle w:val="a4"/>
        <w:shd w:val="clear" w:color="auto" w:fill="FFFFFF" w:themeFill="background1"/>
        <w:spacing w:before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ватные функции не могут быть вызваны явно и не требуют предварительного пользовательского подключения. Они вызываются </w:t>
      </w:r>
      <w:r w:rsidR="002E20C6">
        <w:rPr>
          <w:rFonts w:ascii="Times New Roman" w:hAnsi="Times New Roman" w:cs="Times New Roman"/>
          <w:sz w:val="28"/>
          <w:szCs w:val="28"/>
        </w:rPr>
        <w:t>специальными операторами языка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0" w:name="_Toc469840255"/>
      <w:bookmarkStart w:id="81" w:name="_Toc469841134"/>
      <w:bookmarkStart w:id="82" w:name="_Toc469842898"/>
      <w:bookmarkStart w:id="83" w:name="_Toc58695212"/>
      <w:r w:rsidRPr="00126F78">
        <w:rPr>
          <w:rFonts w:ascii="Times New Roman" w:hAnsi="Times New Roman" w:cs="Times New Roman"/>
          <w:b/>
          <w:color w:val="auto"/>
          <w:sz w:val="28"/>
        </w:rPr>
        <w:t>Ввод и вывод данных</w:t>
      </w:r>
      <w:bookmarkEnd w:id="80"/>
      <w:bookmarkEnd w:id="81"/>
      <w:bookmarkEnd w:id="82"/>
      <w:bookmarkEnd w:id="83"/>
    </w:p>
    <w:p w:rsidR="00DB2085" w:rsidRDefault="000473DA" w:rsidP="00DB208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не реализованы средства ввода данных</w:t>
      </w:r>
      <w:r w:rsidR="00DB2085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4005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4005A">
        <w:rPr>
          <w:rFonts w:ascii="Times New Roman" w:eastAsia="Calibri" w:hAnsi="Times New Roman" w:cs="Times New Roman"/>
          <w:sz w:val="28"/>
          <w:szCs w:val="28"/>
        </w:rPr>
        <w:t>Для вывода данных в стандартный поток вывода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предусмотрен оператор </w:t>
      </w:r>
      <w:r w:rsidR="00DB2085" w:rsidRPr="00A4005A">
        <w:rPr>
          <w:rFonts w:ascii="Times New Roman" w:eastAsia="Calibri" w:hAnsi="Times New Roman" w:cs="Times New Roman"/>
          <w:sz w:val="28"/>
          <w:szCs w:val="28"/>
          <w:lang w:val="en-GB"/>
        </w:rPr>
        <w:t>output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, который базируется на </w:t>
      </w:r>
      <w:r w:rsidR="00605371" w:rsidRPr="00A4005A">
        <w:rPr>
          <w:rFonts w:ascii="Times New Roman" w:eastAsia="Calibri" w:hAnsi="Times New Roman" w:cs="Times New Roman"/>
          <w:sz w:val="28"/>
          <w:szCs w:val="28"/>
        </w:rPr>
        <w:t>приватных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функциях стандартной библиотеки</w:t>
      </w:r>
      <w:r w:rsidRPr="00A4005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4" w:name="_Toc469840256"/>
      <w:bookmarkStart w:id="85" w:name="_Toc469841135"/>
      <w:bookmarkStart w:id="86" w:name="_Toc469842899"/>
      <w:bookmarkStart w:id="87" w:name="_Toc58695213"/>
      <w:r w:rsidRPr="00126F78">
        <w:rPr>
          <w:rFonts w:ascii="Times New Roman" w:hAnsi="Times New Roman" w:cs="Times New Roman"/>
          <w:b/>
          <w:color w:val="auto"/>
          <w:sz w:val="28"/>
        </w:rPr>
        <w:t>Точка входа</w:t>
      </w:r>
      <w:bookmarkEnd w:id="84"/>
      <w:bookmarkEnd w:id="85"/>
      <w:bookmarkEnd w:id="86"/>
      <w:bookmarkEnd w:id="87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="00D752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ждая программа должна содержать главную функцию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DB2085">
        <w:rPr>
          <w:rFonts w:ascii="Times New Roman" w:hAnsi="Times New Roman" w:cs="Times New Roman"/>
          <w:sz w:val="28"/>
          <w:szCs w:val="28"/>
          <w:lang w:val="en-GB"/>
        </w:rPr>
        <w:t>go</w:t>
      </w:r>
      <w:r>
        <w:rPr>
          <w:rFonts w:ascii="Times New Roman" w:hAnsi="Times New Roman" w:cs="Times New Roman"/>
          <w:sz w:val="28"/>
          <w:szCs w:val="28"/>
        </w:rPr>
        <w:t>, т. е. точку входа, с которой начнется последовательное выполнение программы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8" w:name="_Toc469840257"/>
      <w:bookmarkStart w:id="89" w:name="_Toc469841136"/>
      <w:bookmarkStart w:id="90" w:name="_Toc469842900"/>
      <w:bookmarkStart w:id="91" w:name="_Toc58695214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Препроцессор</w:t>
      </w:r>
      <w:bookmarkEnd w:id="88"/>
      <w:bookmarkEnd w:id="89"/>
      <w:bookmarkEnd w:id="90"/>
      <w:bookmarkEnd w:id="91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2" w:name="_Toc469840258"/>
      <w:bookmarkStart w:id="93" w:name="_Toc469841137"/>
      <w:bookmarkStart w:id="94" w:name="_Toc469842901"/>
      <w:bookmarkStart w:id="95" w:name="_Toc58695215"/>
      <w:r w:rsidRPr="00126F78"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92"/>
      <w:bookmarkEnd w:id="93"/>
      <w:bookmarkEnd w:id="94"/>
      <w:bookmarkEnd w:id="95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В языке вызов функций происходит по соглашению о вызовах stdcall. Особенности stdcall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все параметры функции передаются через стек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память высвобождает вызываемый код;</w:t>
      </w:r>
    </w:p>
    <w:p w:rsidR="000473DA" w:rsidRPr="00F74CF8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занесение в стек</w:t>
      </w:r>
      <w:r>
        <w:rPr>
          <w:szCs w:val="28"/>
        </w:rPr>
        <w:t xml:space="preserve"> параметров идёт справа налево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6" w:name="_Toc469840259"/>
      <w:bookmarkStart w:id="97" w:name="_Toc469841138"/>
      <w:bookmarkStart w:id="98" w:name="_Toc469842902"/>
      <w:bookmarkStart w:id="99" w:name="_Toc58695216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96"/>
      <w:bookmarkEnd w:id="97"/>
      <w:bookmarkEnd w:id="98"/>
      <w:bookmarkEnd w:id="99"/>
    </w:p>
    <w:p w:rsidR="000473DA" w:rsidRPr="00126F78" w:rsidRDefault="00D75292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D75292">
        <w:rPr>
          <w:rFonts w:ascii="Times New Roman" w:hAnsi="Times New Roman" w:cs="Times New Roman"/>
          <w:sz w:val="28"/>
          <w:szCs w:val="28"/>
        </w:rPr>
        <w:t xml:space="preserve">-2020 </w:t>
      </w:r>
      <w:r w:rsidR="000473DA" w:rsidRPr="00126F78">
        <w:rPr>
          <w:rFonts w:ascii="Times New Roman" w:hAnsi="Times New Roman" w:cs="Times New Roman"/>
          <w:sz w:val="28"/>
          <w:szCs w:val="28"/>
        </w:rPr>
        <w:t>транслируется в язык ассемблера</w:t>
      </w:r>
      <w:r w:rsidR="000473D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0" w:name="_Toc469840260"/>
      <w:bookmarkStart w:id="101" w:name="_Toc469841139"/>
      <w:bookmarkStart w:id="102" w:name="_Toc469842903"/>
      <w:bookmarkStart w:id="103" w:name="_Toc58695217"/>
      <w:r w:rsidRPr="00126F78"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  <w:bookmarkEnd w:id="100"/>
      <w:bookmarkEnd w:id="101"/>
      <w:bookmarkEnd w:id="102"/>
      <w:bookmarkEnd w:id="103"/>
    </w:p>
    <w:p w:rsidR="000473DA" w:rsidRDefault="000473DA" w:rsidP="002F691E">
      <w:pPr>
        <w:pStyle w:val="a4"/>
        <w:shd w:val="clear" w:color="auto" w:fill="FFFFFF" w:themeFill="background1"/>
        <w:spacing w:before="240"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622113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622113" w:rsidRPr="00622113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>
        <w:rPr>
          <w:rFonts w:ascii="Times New Roman" w:hAnsi="Times New Roman" w:cs="Times New Roman"/>
          <w:sz w:val="28"/>
          <w:szCs w:val="28"/>
        </w:rPr>
        <w:t>в текущий файл протокол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E20C6">
        <w:rPr>
          <w:rFonts w:ascii="Times New Roman" w:hAnsi="Times New Roman" w:cs="Times New Roman"/>
          <w:sz w:val="28"/>
          <w:szCs w:val="28"/>
        </w:rPr>
        <w:t>К</w:t>
      </w:r>
      <w:r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814972" w:rsidRPr="00B63801" w:rsidRDefault="00814972" w:rsidP="00814972">
      <w:pPr>
        <w:spacing w:before="240" w:after="0" w:line="240" w:lineRule="auto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t>Табли</w:t>
      </w:r>
      <w:r>
        <w:rPr>
          <w:rFonts w:ascii="Times New Roman" w:hAnsi="Times New Roman" w:cs="Times New Roman"/>
          <w:color w:val="000000" w:themeColor="text1"/>
          <w:sz w:val="28"/>
        </w:rPr>
        <w:t>ца 1.10.</w:t>
      </w:r>
      <w:r w:rsidR="00F552DC">
        <w:rPr>
          <w:rFonts w:ascii="Times New Roman" w:hAnsi="Times New Roman" w:cs="Times New Roman"/>
          <w:color w:val="000000" w:themeColor="text1"/>
          <w:sz w:val="28"/>
        </w:rPr>
        <w:t xml:space="preserve"> –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814972" w:rsidRPr="00E43B89" w:rsidTr="00995A15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814972" w:rsidRPr="00E43B89" w:rsidTr="00995A15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0-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814972" w:rsidRPr="00E43B89" w:rsidTr="00995A15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-10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</w:t>
            </w:r>
          </w:p>
        </w:tc>
      </w:tr>
      <w:tr w:rsidR="00814972" w:rsidRPr="00E43B89" w:rsidTr="00995A15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-11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814972" w:rsidRPr="00E43B89" w:rsidTr="00995A15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B63801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814972" w:rsidRPr="00E43B89" w:rsidTr="00995A15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-13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таблиц лексем и таблиц идентификаторов</w:t>
            </w:r>
          </w:p>
        </w:tc>
      </w:tr>
      <w:tr w:rsidR="00814972" w:rsidRPr="00E43B89" w:rsidTr="00995A15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DB0CF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0-6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нтаксического анализа</w:t>
            </w:r>
          </w:p>
        </w:tc>
      </w:tr>
      <w:tr w:rsidR="00814972" w:rsidRPr="00E43B89" w:rsidTr="00995A15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0-90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</w:tbl>
    <w:p w:rsidR="00814972" w:rsidRPr="00E43B89" w:rsidRDefault="00814972" w:rsidP="00814972">
      <w:pPr>
        <w:pStyle w:val="a4"/>
        <w:shd w:val="clear" w:color="auto" w:fill="FFFFFF" w:themeFill="background1"/>
        <w:spacing w:before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пилятор может обрабатывать до</w:t>
      </w:r>
      <w:r w:rsidR="002E20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000 различных ошибок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4" w:name="_Toc469840261"/>
      <w:bookmarkStart w:id="105" w:name="_Toc469841140"/>
      <w:bookmarkStart w:id="106" w:name="_Toc469842904"/>
      <w:bookmarkStart w:id="107" w:name="_Toc58695218"/>
      <w:r w:rsidRPr="00126F78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104"/>
      <w:bookmarkEnd w:id="105"/>
      <w:bookmarkEnd w:id="106"/>
      <w:bookmarkEnd w:id="107"/>
    </w:p>
    <w:p w:rsidR="00525899" w:rsidRPr="009C641B" w:rsidRDefault="009C641B" w:rsidP="0081497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контрольного примера представлен в Приложении А.</w:t>
      </w:r>
      <w:bookmarkStart w:id="108" w:name="_Toc469951058"/>
      <w:bookmarkStart w:id="109" w:name="_Toc500358568"/>
    </w:p>
    <w:p w:rsidR="00814972" w:rsidRDefault="00525899" w:rsidP="00525899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10" w:name="_Toc58695219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2. Структура транслятора</w:t>
      </w:r>
      <w:bookmarkEnd w:id="108"/>
      <w:bookmarkEnd w:id="109"/>
      <w:bookmarkEnd w:id="110"/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1" w:name="_Toc469951059"/>
      <w:bookmarkStart w:id="112" w:name="_Toc500358569"/>
      <w:bookmarkStart w:id="113" w:name="_Toc5869522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11"/>
      <w:bookmarkEnd w:id="112"/>
      <w:bookmarkEnd w:id="11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FD2DFB" w:rsidRPr="00FD2DFB" w:rsidRDefault="000473DA" w:rsidP="00FD2DF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</w:t>
      </w:r>
      <w:r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ссемблера</w:t>
      </w:r>
      <w:r w:rsidR="00C840AA" w:rsidRPr="002E20C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[1]</w:t>
      </w:r>
      <w:r w:rsidR="00E078DD" w:rsidRPr="00E078DD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[2]</w:t>
      </w:r>
      <w:r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. </w:t>
      </w:r>
      <w:r w:rsidRPr="00624E9A">
        <w:rPr>
          <w:rFonts w:ascii="Times New Roman" w:hAnsi="Times New Roman" w:cs="Times New Roman"/>
          <w:sz w:val="28"/>
          <w:szCs w:val="28"/>
        </w:rPr>
        <w:t>Для указания выходных файлов используются входные параметры транслятора, которые описаны в пункте 2.2.</w:t>
      </w:r>
      <w: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:rsidR="000473DA" w:rsidRDefault="00C840AA" w:rsidP="00814972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8pt;height:242.4pt" o:ole="" o:bordertopcolor="this" o:borderleftcolor="this" o:borderbottomcolor="this" o:borderrightcolor="this">
            <v:imagedata r:id="rId8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25" DrawAspect="Content" ObjectID="_1669307886" r:id="rId9"/>
        </w:object>
      </w:r>
    </w:p>
    <w:p w:rsidR="000473DA" w:rsidRPr="00083557" w:rsidRDefault="000473DA" w:rsidP="00814972">
      <w:pPr>
        <w:spacing w:before="24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вая фаза трансляции. Наз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чением лексического анализа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нахождение ошибок лексики язык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и формирование таблицы л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сем и таблицы идентификаторов.</w:t>
      </w:r>
    </w:p>
    <w:p w:rsidR="000473DA" w:rsidRPr="002701B5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вою очередь является проверкой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ходной программы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а семантическую соглас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ность с определением языка, т.е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веряет правильность текста исходной прог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аммы с точки зрения семантики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кий анализ – это основна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едназначенная для распознавания синтаксических конструкций и формир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ия промежуточного кода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4D0DDD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>э</w:t>
      </w:r>
      <w:r w:rsidRPr="004D0DDD">
        <w:rPr>
          <w:rFonts w:ascii="Times New Roman" w:hAnsi="Times New Roman" w:cs="Times New Roman"/>
          <w:sz w:val="28"/>
          <w:szCs w:val="28"/>
        </w:rPr>
        <w:t>того используются таблица лексем и идентификаторов.</w:t>
      </w:r>
      <w:r w:rsidRPr="002701B5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их наличии и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формирует дерево разбора</w:t>
      </w:r>
    </w:p>
    <w:p w:rsidR="00814972" w:rsidRPr="00814972" w:rsidRDefault="000473DA" w:rsidP="00C840A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атор кода – этап транслятора, выполняющий</w:t>
      </w:r>
      <w:r w:rsidRPr="00E43B89">
        <w:rPr>
          <w:rFonts w:ascii="Times New Roman" w:hAnsi="Times New Roman" w:cs="Times New Roman"/>
          <w:sz w:val="28"/>
          <w:szCs w:val="28"/>
        </w:rPr>
        <w:t xml:space="preserve"> генерацию ассемблерного кода на основе полученных данных на предыдущих этапах трансляции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рошедший </w:t>
      </w:r>
      <w:r w:rsidR="0081497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спешно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все предыдущие этапы, в код на языке Ассемблера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4" w:name="_Toc469951060"/>
      <w:bookmarkStart w:id="115" w:name="_Toc500358570"/>
      <w:bookmarkStart w:id="116" w:name="_Toc5869522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11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5"/>
      <w:bookmarkEnd w:id="116"/>
    </w:p>
    <w:p w:rsidR="00814972" w:rsidRPr="00E43B89" w:rsidRDefault="000473DA" w:rsidP="002E20C6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:rsidR="00814972" w:rsidRDefault="00814972" w:rsidP="00814972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>Таблица 2.1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="00C840AA">
        <w:rPr>
          <w:rFonts w:ascii="Times New Roman" w:hAnsi="Times New Roman" w:cs="Times New Roman"/>
          <w:sz w:val="28"/>
          <w:szCs w:val="24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A1C49">
        <w:rPr>
          <w:rFonts w:ascii="Times New Roman" w:hAnsi="Times New Roman" w:cs="Times New Roman"/>
          <w:sz w:val="28"/>
          <w:szCs w:val="24"/>
        </w:rPr>
        <w:t xml:space="preserve">Входные параметры транслятора языка </w:t>
      </w:r>
      <w:r>
        <w:rPr>
          <w:rFonts w:ascii="Times New Roman" w:hAnsi="Times New Roman" w:cs="Times New Roman"/>
          <w:sz w:val="28"/>
          <w:szCs w:val="24"/>
          <w:lang w:val="en-US"/>
        </w:rPr>
        <w:t>SII</w:t>
      </w:r>
      <w:r w:rsidRPr="00F2329B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2457"/>
        <w:gridCol w:w="5198"/>
        <w:gridCol w:w="2488"/>
      </w:tblGrid>
      <w:tr w:rsidR="00814972" w:rsidTr="00995A15"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8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814972" w:rsidTr="00995A15">
        <w:trPr>
          <w:trHeight w:val="467"/>
        </w:trPr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in:&lt;имя_файла&gt;</w:t>
            </w:r>
          </w:p>
        </w:tc>
        <w:tc>
          <w:tcPr>
            <w:tcW w:w="5198" w:type="dxa"/>
            <w:vAlign w:val="center"/>
          </w:tcPr>
          <w:p w:rsidR="00814972" w:rsidRPr="002701B5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</w:t>
            </w:r>
            <w:r w:rsidRP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любым</w:t>
            </w:r>
            <w:r w:rsidR="00C840A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расширением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в котором содержится исходный код на языке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SII</w:t>
            </w:r>
            <w:r w:rsidRP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20</w:t>
            </w:r>
            <w:r w:rsidRPr="002701B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Данный параметр должен быть указан обязательно.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если он не будет задан, то выполн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этапа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трансляции не начнё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log:&lt;имя_файла&gt;</w:t>
            </w:r>
          </w:p>
        </w:tc>
        <w:tc>
          <w:tcPr>
            <w:tcW w:w="5198" w:type="dxa"/>
            <w:vAlign w:val="center"/>
          </w:tcPr>
          <w:p w:rsidR="00814972" w:rsidRPr="00FE39C6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I</w:t>
            </w:r>
            <w:r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этот файл могут быть выведены таблицы идентификаторов, лексем, а также дерево разбора</w:t>
            </w:r>
            <w:r w:rsidRPr="00FE39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имя_файла&gt;.log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out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имя_файла&gt;</w:t>
            </w:r>
          </w:p>
        </w:tc>
        <w:tc>
          <w:tcPr>
            <w:tcW w:w="5198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В этот файл будет записан результат трансляции кода на язык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assembler</w:t>
            </w:r>
          </w:p>
        </w:tc>
        <w:tc>
          <w:tcPr>
            <w:tcW w:w="2488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имя_файла&gt;.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sm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</w:t>
            </w:r>
          </w:p>
        </w:tc>
        <w:tc>
          <w:tcPr>
            <w:tcW w:w="5198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дерева разбора синтаксического анализатора.</w:t>
            </w:r>
          </w:p>
        </w:tc>
        <w:tc>
          <w:tcPr>
            <w:tcW w:w="248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</w:t>
            </w:r>
          </w:p>
        </w:tc>
        <w:tc>
          <w:tcPr>
            <w:tcW w:w="519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1497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таблицы лексем</w:t>
            </w:r>
          </w:p>
        </w:tc>
        <w:tc>
          <w:tcPr>
            <w:tcW w:w="248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FD2DF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</w:t>
            </w:r>
          </w:p>
        </w:tc>
        <w:tc>
          <w:tcPr>
            <w:tcW w:w="519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1497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таблицы идентификаторов</w:t>
            </w:r>
          </w:p>
        </w:tc>
        <w:tc>
          <w:tcPr>
            <w:tcW w:w="248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</w:tbl>
    <w:p w:rsidR="00814972" w:rsidRDefault="00814972" w:rsidP="00814972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ы лексем и дерево разбора синтаксического анализатора выводятся в лог журнал.</w:t>
      </w:r>
    </w:p>
    <w:p w:rsidR="000473DA" w:rsidRPr="00C60F41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7" w:name="_Toc469951061"/>
      <w:bookmarkStart w:id="118" w:name="_Toc500358571"/>
      <w:bookmarkStart w:id="119" w:name="_Toc58695222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7"/>
      <w:bookmarkEnd w:id="118"/>
      <w:bookmarkEnd w:id="119"/>
    </w:p>
    <w:p w:rsidR="00814972" w:rsidRDefault="000473DA" w:rsidP="00814972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14972" w:rsidRPr="008A1C49" w:rsidRDefault="00814972" w:rsidP="00814972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A1C4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>
        <w:rPr>
          <w:rFonts w:ascii="Times New Roman" w:hAnsi="Times New Roman" w:cs="Times New Roman"/>
          <w:sz w:val="28"/>
          <w:szCs w:val="24"/>
          <w:lang w:val="en-US"/>
        </w:rPr>
        <w:t>SII</w:t>
      </w:r>
      <w:r w:rsidRPr="00F2329B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814972" w:rsidRPr="00E43B89" w:rsidTr="00995A15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814972" w:rsidRPr="00E43B89" w:rsidTr="00995A15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Файл журнала, 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.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log 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. В этот фай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водится протокол работы анализаторов</w:t>
            </w:r>
            <w:r w:rsidR="002E20C6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 так же различные ошибки</w:t>
            </w:r>
          </w:p>
        </w:tc>
      </w:tr>
      <w:tr w:rsidR="00814972" w:rsidRPr="00E43B89" w:rsidTr="00995A15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 w:rsidR="00C840AA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asm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Содержит сгенерированный код на языке Ассемблера.</w:t>
            </w:r>
          </w:p>
        </w:tc>
      </w:tr>
    </w:tbl>
    <w:p w:rsidR="00814972" w:rsidRPr="003B26BD" w:rsidRDefault="003B26BD" w:rsidP="003B26BD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3B26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айл выводятся все ошибки, за исключением тех, что связаны с открытием файла </w:t>
      </w:r>
      <w:r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3B26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 считывания параметров.</w:t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20" w:name="_Toc469951062"/>
      <w:bookmarkStart w:id="121" w:name="_Toc500358572"/>
      <w:r>
        <w:br w:type="column"/>
      </w:r>
      <w:bookmarkStart w:id="122" w:name="_Toc58695223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Start w:id="123" w:name="_Toc469951063"/>
      <w:bookmarkEnd w:id="120"/>
      <w:bookmarkEnd w:id="121"/>
      <w:bookmarkEnd w:id="122"/>
    </w:p>
    <w:p w:rsidR="000473DA" w:rsidRPr="00923C6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4" w:name="_Toc500358573"/>
      <w:bookmarkStart w:id="125" w:name="_Toc5869522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23"/>
      <w:bookmarkEnd w:id="124"/>
      <w:bookmarkEnd w:id="125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й анализатор принимае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работанный и разбитый на отдельные компоненты исходный код на языке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 Структура лексического анализатора представлена на рисунке 3.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FD2DFB" w:rsidRDefault="000473DA" w:rsidP="003B26BD">
      <w:pPr>
        <w:spacing w:before="280" w:after="24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GB"/>
        </w:rPr>
      </w:pPr>
      <w:r>
        <w:rPr>
          <w:noProof/>
          <w:lang w:eastAsia="ru-RU"/>
        </w:rPr>
        <w:drawing>
          <wp:inline distT="0" distB="0" distL="0" distR="0" wp14:anchorId="25B34FEF" wp14:editId="6B0E4EE6">
            <wp:extent cx="2105025" cy="2802653"/>
            <wp:effectExtent l="19050" t="19050" r="9525" b="17145"/>
            <wp:docPr id="247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8465" cy="2820548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3B26BD">
      <w:pPr>
        <w:spacing w:before="24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нок 3.1 </w:t>
      </w:r>
      <w:r w:rsidR="00525899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уктура лексического анализатора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</w:p>
    <w:p w:rsidR="003B26BD" w:rsidRPr="00F2329B" w:rsidRDefault="003B26BD" w:rsidP="00C840AA">
      <w:pPr>
        <w:spacing w:before="240" w:after="280" w:line="24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езультатом работы лексического анализатора являются заполненные таблиц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лексем и таблица идентификаторов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6" w:name="_Toc469951064"/>
      <w:bookmarkStart w:id="127" w:name="_Toc500358574"/>
      <w:bookmarkStart w:id="128" w:name="_Toc58695225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6"/>
      <w:bookmarkEnd w:id="127"/>
      <w:bookmarkEnd w:id="12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Исходный код на языке программирования </w:t>
      </w:r>
      <w:r w:rsidR="00F2329B">
        <w:rPr>
          <w:rFonts w:ascii="Times New Roman" w:hAnsi="Times New Roman" w:cs="Times New Roman"/>
          <w:sz w:val="28"/>
          <w:szCs w:val="28"/>
        </w:rPr>
        <w:t>SII-2020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режде чем транслироваться проверяется на допустимость символов. То есть изначально из входного файла считывается по одному символу и проверяется является ли он разрешённым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</w:t>
      </w:r>
      <w:r w:rsidR="00923C6A">
        <w:rPr>
          <w:rFonts w:ascii="Times New Roman" w:hAnsi="Times New Roman" w:cs="Times New Roman"/>
          <w:sz w:val="28"/>
          <w:szCs w:val="28"/>
        </w:rPr>
        <w:t xml:space="preserve"> в при</w:t>
      </w:r>
      <w:r w:rsidR="009C641B">
        <w:rPr>
          <w:rFonts w:ascii="Times New Roman" w:hAnsi="Times New Roman" w:cs="Times New Roman"/>
          <w:sz w:val="28"/>
          <w:szCs w:val="28"/>
        </w:rPr>
        <w:t>ложении Б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923C6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значения символов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sz w:val="28"/>
          <w:szCs w:val="28"/>
        </w:rPr>
        <w:t xml:space="preserve">пробельный символ, С – символ одинар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L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-разделитель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D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 двой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O</w:t>
      </w:r>
      <w:r w:rsidR="00D4003C">
        <w:rPr>
          <w:rFonts w:ascii="Times New Roman" w:hAnsi="Times New Roman" w:cs="Times New Roman"/>
          <w:sz w:val="28"/>
          <w:szCs w:val="28"/>
        </w:rPr>
        <w:t xml:space="preserve"> – символ начала комментария, </w:t>
      </w:r>
      <w:r w:rsidR="00D4003C">
        <w:rPr>
          <w:rFonts w:ascii="Times New Roman" w:hAnsi="Times New Roman" w:cs="Times New Roman"/>
          <w:sz w:val="28"/>
          <w:szCs w:val="28"/>
          <w:lang w:val="en-GB"/>
        </w:rPr>
        <w:t>N</w:t>
      </w:r>
      <w:r w:rsidR="00D4003C" w:rsidRPr="00D4003C">
        <w:rPr>
          <w:rFonts w:ascii="Times New Roman" w:hAnsi="Times New Roman" w:cs="Times New Roman"/>
          <w:sz w:val="28"/>
          <w:szCs w:val="28"/>
        </w:rPr>
        <w:t xml:space="preserve"> – </w:t>
      </w:r>
      <w:r w:rsidR="00D4003C">
        <w:rPr>
          <w:rFonts w:ascii="Times New Roman" w:hAnsi="Times New Roman" w:cs="Times New Roman"/>
          <w:sz w:val="28"/>
          <w:szCs w:val="28"/>
        </w:rPr>
        <w:t>символ новой строки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9" w:name="_Toc469951065"/>
      <w:bookmarkStart w:id="130" w:name="_Toc500358575"/>
      <w:bookmarkStart w:id="131" w:name="_Toc58695226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3 Удаление избыточных символов</w:t>
      </w:r>
      <w:bookmarkEnd w:id="129"/>
      <w:bookmarkEnd w:id="130"/>
      <w:bookmarkEnd w:id="13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1875FB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Удаление избыточных символов не предусмотрено, так как после проверки на допустимость символов исходный код на языке программирования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4D0DDD">
        <w:rPr>
          <w:rFonts w:ascii="Times New Roman" w:hAnsi="Times New Roman" w:cs="Times New Roman"/>
          <w:sz w:val="28"/>
          <w:szCs w:val="28"/>
        </w:rPr>
        <w:t xml:space="preserve"> разбивается на токены, которые записываются в очередь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2" w:name="_Toc500358576"/>
      <w:bookmarkStart w:id="133" w:name="_Toc5869522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32"/>
      <w:bookmarkEnd w:id="133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Лексемы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</w:t>
      </w:r>
      <w:r>
        <w:rPr>
          <w:rFonts w:ascii="Times New Roman" w:hAnsi="Times New Roman" w:cs="Times New Roman"/>
          <w:sz w:val="28"/>
          <w:szCs w:val="28"/>
        </w:rPr>
        <w:t>ответствие описано в таблице 3.1.</w:t>
      </w:r>
    </w:p>
    <w:p w:rsidR="000473DA" w:rsidRPr="00B63801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="00C840AA">
        <w:rPr>
          <w:rFonts w:ascii="Times New Roman" w:hAnsi="Times New Roman" w:cs="Times New Roman"/>
          <w:sz w:val="28"/>
          <w:szCs w:val="24"/>
        </w:rPr>
        <w:t xml:space="preserve"> –</w:t>
      </w:r>
      <w:r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1942"/>
        <w:gridCol w:w="4688"/>
        <w:gridCol w:w="1950"/>
        <w:gridCol w:w="1331"/>
      </w:tblGrid>
      <w:tr w:rsidR="000473DA" w:rsidRPr="007E2734" w:rsidTr="003B26BD">
        <w:tc>
          <w:tcPr>
            <w:tcW w:w="1943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692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95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9C56B5" w:rsidRPr="007E2734" w:rsidTr="003B26BD">
        <w:tc>
          <w:tcPr>
            <w:tcW w:w="1943" w:type="dxa"/>
            <w:vMerge w:val="restart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ип данных</w:t>
            </w:r>
          </w:p>
        </w:tc>
        <w:tc>
          <w:tcPr>
            <w:tcW w:w="4692" w:type="dxa"/>
          </w:tcPr>
          <w:p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color w:val="000000"/>
                <w:sz w:val="28"/>
                <w:szCs w:val="28"/>
              </w:rPr>
            </w:pPr>
            <w:r>
              <w:rPr>
                <w:rFonts w:eastAsia="Calibri"/>
                <w:color w:val="000000"/>
                <w:sz w:val="28"/>
                <w:szCs w:val="28"/>
              </w:rPr>
              <w:t>Целочисленный тип данных</w:t>
            </w:r>
          </w:p>
        </w:tc>
        <w:tc>
          <w:tcPr>
            <w:tcW w:w="1951" w:type="dxa"/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color w:val="000000"/>
                <w:sz w:val="28"/>
                <w:szCs w:val="28"/>
                <w:lang w:val="en-GB"/>
              </w:rPr>
              <w:t>uint</w:t>
            </w:r>
          </w:p>
        </w:tc>
        <w:tc>
          <w:tcPr>
            <w:tcW w:w="133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  <w:r w:rsidRPr="007E2734">
              <w:rPr>
                <w:rFonts w:eastAsia="Calibri"/>
                <w:sz w:val="28"/>
                <w:lang w:val="en-US"/>
              </w:rPr>
              <w:t xml:space="preserve"> </w:t>
            </w:r>
          </w:p>
        </w:tc>
      </w:tr>
      <w:tr w:rsidR="009C56B5" w:rsidRPr="007E2734" w:rsidTr="003B26BD">
        <w:tc>
          <w:tcPr>
            <w:tcW w:w="194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</w:tcPr>
          <w:p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тип данных</w:t>
            </w:r>
          </w:p>
        </w:tc>
        <w:tc>
          <w:tcPr>
            <w:tcW w:w="195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tr</w:t>
            </w:r>
          </w:p>
        </w:tc>
        <w:tc>
          <w:tcPr>
            <w:tcW w:w="133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9C56B5" w:rsidRPr="007E2734" w:rsidTr="00C840AA">
        <w:tc>
          <w:tcPr>
            <w:tcW w:w="1943" w:type="dxa"/>
            <w:vMerge/>
            <w:tcBorders>
              <w:bottom w:val="single" w:sz="6" w:space="0" w:color="auto"/>
            </w:tcBorders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bottom w:val="single" w:sz="6" w:space="0" w:color="auto"/>
            </w:tcBorders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тип данных</w:t>
            </w:r>
          </w:p>
        </w:tc>
        <w:tc>
          <w:tcPr>
            <w:tcW w:w="1951" w:type="dxa"/>
            <w:tcBorders>
              <w:bottom w:val="single" w:sz="6" w:space="0" w:color="auto"/>
            </w:tcBorders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har</w:t>
            </w:r>
          </w:p>
        </w:tc>
        <w:tc>
          <w:tcPr>
            <w:tcW w:w="1331" w:type="dxa"/>
            <w:tcBorders>
              <w:bottom w:val="single" w:sz="6" w:space="0" w:color="auto"/>
            </w:tcBorders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3B26BD" w:rsidRPr="007E2734" w:rsidTr="003B26BD">
        <w:tc>
          <w:tcPr>
            <w:tcW w:w="1943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21E16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ексема</w:t>
            </w:r>
          </w:p>
        </w:tc>
        <w:tc>
          <w:tcPr>
            <w:tcW w:w="4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536E0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переменной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C56B5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bind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E498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одключение функции библиотеки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E498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extern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E498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вывода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E498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output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p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536E0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функции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func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f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536E0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озврат значения из функции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top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</w:t>
            </w:r>
          </w:p>
        </w:tc>
      </w:tr>
      <w:tr w:rsidR="003B26BD" w:rsidRPr="007E2734" w:rsidTr="003B26BD">
        <w:trPr>
          <w:trHeight w:val="654"/>
        </w:trPr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C56B5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нструкция цикла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C56B5" w:rsidRDefault="003B26BD" w:rsidP="009C56B5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while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u</w:t>
            </w:r>
          </w:p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536E0" w:rsidRDefault="003B26BD" w:rsidP="009C56B5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инструкции цикла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536E0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014362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функции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014362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зменение приоритетности в выражении и отделение параметров функций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21E16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21E16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014362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21E16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,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C56B5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,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014362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присваивания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=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014362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Условный оператор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lt;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gt;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amp;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3B26BD" w:rsidRPr="007E2734" w:rsidTr="00C840AA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^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</w:tbl>
    <w:p w:rsidR="000473DA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="003B26BD" w:rsidRPr="003B26BD">
        <w:rPr>
          <w:rFonts w:ascii="Times New Roman" w:hAnsi="Times New Roman" w:cs="Times New Roman"/>
          <w:sz w:val="28"/>
          <w:szCs w:val="28"/>
        </w:rPr>
        <w:lastRenderedPageBreak/>
        <w:t>Окончание</w:t>
      </w:r>
      <w:r w:rsidRPr="003B26BD">
        <w:rPr>
          <w:rFonts w:ascii="Times New Roman" w:hAnsi="Times New Roman" w:cs="Times New Roman"/>
          <w:sz w:val="28"/>
          <w:szCs w:val="28"/>
        </w:rPr>
        <w:t xml:space="preserve"> таблицы 3.1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101"/>
        <w:gridCol w:w="4578"/>
        <w:gridCol w:w="1855"/>
        <w:gridCol w:w="1383"/>
      </w:tblGrid>
      <w:tr w:rsidR="00C840AA" w:rsidRPr="007E2734" w:rsidTr="00E10CDC">
        <w:tc>
          <w:tcPr>
            <w:tcW w:w="2101" w:type="dxa"/>
          </w:tcPr>
          <w:p w:rsidR="00C840AA" w:rsidRPr="007E2734" w:rsidRDefault="00C840AA" w:rsidP="00C840AA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578" w:type="dxa"/>
          </w:tcPr>
          <w:p w:rsidR="00C840AA" w:rsidRPr="007E2734" w:rsidRDefault="00C840AA" w:rsidP="00C840AA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855" w:type="dxa"/>
          </w:tcPr>
          <w:p w:rsidR="00C840AA" w:rsidRPr="007E2734" w:rsidRDefault="00C840AA" w:rsidP="00C840AA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383" w:type="dxa"/>
          </w:tcPr>
          <w:p w:rsidR="00C840AA" w:rsidRPr="007E2734" w:rsidRDefault="00C840AA" w:rsidP="00C840AA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C840AA" w:rsidRPr="007E2734" w:rsidTr="00E10CDC">
        <w:tc>
          <w:tcPr>
            <w:tcW w:w="2101" w:type="dxa"/>
            <w:vMerge w:val="restart"/>
          </w:tcPr>
          <w:p w:rsidR="00C840AA" w:rsidRPr="003B26BD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</w:t>
            </w:r>
          </w:p>
        </w:tc>
        <w:tc>
          <w:tcPr>
            <w:tcW w:w="4578" w:type="dxa"/>
            <w:vMerge w:val="restart"/>
          </w:tcPr>
          <w:p w:rsidR="00C840AA" w:rsidRPr="00014362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Знаки арифметических операций</w:t>
            </w:r>
          </w:p>
        </w:tc>
        <w:tc>
          <w:tcPr>
            <w:tcW w:w="1855" w:type="dxa"/>
          </w:tcPr>
          <w:p w:rsidR="00C840AA" w:rsidRPr="003B26BD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+</w:t>
            </w:r>
          </w:p>
        </w:tc>
        <w:tc>
          <w:tcPr>
            <w:tcW w:w="1383" w:type="dxa"/>
          </w:tcPr>
          <w:p w:rsidR="00C840AA" w:rsidRPr="003B26BD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E10CDC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Pr="003B26BD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855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-</w:t>
            </w:r>
          </w:p>
        </w:tc>
        <w:tc>
          <w:tcPr>
            <w:tcW w:w="1383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E10CDC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*</w:t>
            </w:r>
          </w:p>
        </w:tc>
        <w:tc>
          <w:tcPr>
            <w:tcW w:w="1383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E10CDC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/</w:t>
            </w:r>
          </w:p>
        </w:tc>
        <w:tc>
          <w:tcPr>
            <w:tcW w:w="1383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E10CDC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\</w:t>
            </w:r>
          </w:p>
        </w:tc>
        <w:tc>
          <w:tcPr>
            <w:tcW w:w="1383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E10CDC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:</w:t>
            </w:r>
          </w:p>
        </w:tc>
        <w:tc>
          <w:tcPr>
            <w:tcW w:w="1383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E10CDC">
        <w:tc>
          <w:tcPr>
            <w:tcW w:w="2101" w:type="dxa"/>
            <w:vMerge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%</w:t>
            </w:r>
          </w:p>
        </w:tc>
        <w:tc>
          <w:tcPr>
            <w:tcW w:w="1383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C840AA" w:rsidRPr="007E2734" w:rsidTr="00E10CDC">
        <w:tc>
          <w:tcPr>
            <w:tcW w:w="2101" w:type="dxa"/>
          </w:tcPr>
          <w:p w:rsidR="00C840AA" w:rsidRPr="00521E16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Идентификатор</w:t>
            </w:r>
          </w:p>
        </w:tc>
        <w:tc>
          <w:tcPr>
            <w:tcW w:w="4578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855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]+</w:t>
            </w:r>
          </w:p>
          <w:p w:rsidR="00C840AA" w:rsidRPr="00E04160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</w:p>
        </w:tc>
        <w:tc>
          <w:tcPr>
            <w:tcW w:w="1383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E10CDC" w:rsidRPr="007E2734" w:rsidTr="00E10CDC">
        <w:tc>
          <w:tcPr>
            <w:tcW w:w="2101" w:type="dxa"/>
            <w:vMerge w:val="restart"/>
          </w:tcPr>
          <w:p w:rsidR="00E10CDC" w:rsidRPr="00521E16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итерал</w:t>
            </w:r>
          </w:p>
        </w:tc>
        <w:tc>
          <w:tcPr>
            <w:tcW w:w="4578" w:type="dxa"/>
          </w:tcPr>
          <w:p w:rsidR="00E10CDC" w:rsidRPr="005E498D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Целочисленный литерал</w:t>
            </w:r>
          </w:p>
        </w:tc>
        <w:tc>
          <w:tcPr>
            <w:tcW w:w="1855" w:type="dxa"/>
          </w:tcPr>
          <w:p w:rsidR="00E10CDC" w:rsidRPr="005E498D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1-9]+[0-9]*</w:t>
            </w:r>
          </w:p>
        </w:tc>
        <w:tc>
          <w:tcPr>
            <w:tcW w:w="1383" w:type="dxa"/>
          </w:tcPr>
          <w:p w:rsidR="00E10CDC" w:rsidRPr="005E498D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E10CDC" w:rsidRPr="007E2734" w:rsidTr="00E10CDC">
        <w:tc>
          <w:tcPr>
            <w:tcW w:w="2101" w:type="dxa"/>
            <w:vMerge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литерал</w:t>
            </w:r>
          </w:p>
        </w:tc>
        <w:tc>
          <w:tcPr>
            <w:tcW w:w="1855" w:type="dxa"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</w:p>
          <w:p w:rsidR="00E10CDC" w:rsidRPr="00CE2BE4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кроме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  <w:lang w:val="en-GB"/>
              </w:rPr>
              <w:t>‘</w:t>
            </w:r>
          </w:p>
        </w:tc>
        <w:tc>
          <w:tcPr>
            <w:tcW w:w="1383" w:type="dxa"/>
          </w:tcPr>
          <w:p w:rsidR="00E10CDC" w:rsidRPr="005E498D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E10CDC" w:rsidRPr="007E2734" w:rsidTr="00E10CDC">
        <w:tc>
          <w:tcPr>
            <w:tcW w:w="2101" w:type="dxa"/>
            <w:vMerge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литерал</w:t>
            </w:r>
          </w:p>
        </w:tc>
        <w:tc>
          <w:tcPr>
            <w:tcW w:w="1855" w:type="dxa"/>
          </w:tcPr>
          <w:p w:rsidR="00E10CDC" w:rsidRPr="00CE2BE4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</w:rPr>
              <w:t>кроме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  <w:lang w:val="en-GB"/>
              </w:rPr>
              <w:t>”</w:t>
            </w:r>
          </w:p>
        </w:tc>
        <w:tc>
          <w:tcPr>
            <w:tcW w:w="1383" w:type="dxa"/>
          </w:tcPr>
          <w:p w:rsidR="00E10CDC" w:rsidRDefault="00E10CDC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C840AA" w:rsidRPr="007E2734" w:rsidTr="00E10CDC">
        <w:tc>
          <w:tcPr>
            <w:tcW w:w="2101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очка входа</w:t>
            </w:r>
          </w:p>
        </w:tc>
        <w:tc>
          <w:tcPr>
            <w:tcW w:w="4578" w:type="dxa"/>
          </w:tcPr>
          <w:p w:rsidR="00C840AA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855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go</w:t>
            </w:r>
          </w:p>
        </w:tc>
        <w:tc>
          <w:tcPr>
            <w:tcW w:w="1383" w:type="dxa"/>
          </w:tcPr>
          <w:p w:rsidR="00C840AA" w:rsidRPr="007E2734" w:rsidRDefault="00C840AA" w:rsidP="00C840AA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m</w:t>
            </w:r>
          </w:p>
        </w:tc>
      </w:tr>
    </w:tbl>
    <w:p w:rsidR="000473DA" w:rsidRPr="00126922" w:rsidRDefault="000473DA" w:rsidP="003B26BD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Каждому выражению соответствует детерминированный конечный автомат, то есть автомат с конечным состоянием, по которому происходит разбор данного выражения. На каждый автомат в массиве подаётся фраза и с помощью регулярного выражения, соответствующего данному графу переходов, происходит разбор. 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Pr="00126922">
        <w:rPr>
          <w:rFonts w:ascii="Times New Roman" w:hAnsi="Times New Roman" w:cs="Times New Roman"/>
          <w:sz w:val="28"/>
          <w:szCs w:val="28"/>
        </w:rPr>
        <w:t>ример реализации таблицы л</w:t>
      </w:r>
      <w:r w:rsidR="009C641B">
        <w:rPr>
          <w:rFonts w:ascii="Times New Roman" w:hAnsi="Times New Roman" w:cs="Times New Roman"/>
          <w:sz w:val="28"/>
          <w:szCs w:val="28"/>
        </w:rPr>
        <w:t>ексем представлен в приложении В</w:t>
      </w:r>
      <w:r w:rsidRPr="00126922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9C641B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в приложении В</w:t>
      </w:r>
      <w:r w:rsidR="000473DA" w:rsidRPr="00126922">
        <w:rPr>
          <w:rFonts w:ascii="Times New Roman" w:hAnsi="Times New Roman" w:cs="Times New Roman"/>
          <w:sz w:val="28"/>
          <w:szCs w:val="28"/>
        </w:rPr>
        <w:t xml:space="preserve"> находятся конечные автоматы</w:t>
      </w:r>
      <w:r w:rsidR="000473DA" w:rsidRPr="00E43B89">
        <w:rPr>
          <w:rFonts w:ascii="Times New Roman" w:hAnsi="Times New Roman" w:cs="Times New Roman"/>
          <w:sz w:val="28"/>
          <w:szCs w:val="28"/>
        </w:rPr>
        <w:t xml:space="preserve">, соответствующие лексемам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="000473DA" w:rsidRPr="00E43B89">
        <w:rPr>
          <w:rFonts w:ascii="Times New Roman" w:hAnsi="Times New Roman" w:cs="Times New Roman"/>
          <w:sz w:val="28"/>
          <w:szCs w:val="28"/>
        </w:rPr>
        <w:t>.</w:t>
      </w:r>
      <w:bookmarkStart w:id="134" w:name="_Toc50035857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5" w:name="_Toc58695228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34"/>
      <w:bookmarkEnd w:id="135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жении </w:t>
      </w:r>
      <w:r w:rsidR="009C641B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лексем содержится лексема, её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омер, полученный при разборе,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омер строки в исходном коде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омер столбца в исходном коде,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декс таблицы идентификаторов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если нет соответствующего идентификат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>ора, то индекс равен -1), а так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же специальное поле, в котором хранится значение лексемы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идентификаторов содержится имя идентификатора, номер в таблице лексем, тип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х, тип 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дентификатора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его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ие</w:t>
      </w:r>
      <w:r w:rsidR="00995A15">
        <w:rPr>
          <w:rFonts w:ascii="Times New Roman" w:hAnsi="Times New Roman" w:cs="Times New Roman"/>
          <w:color w:val="000000" w:themeColor="text1"/>
          <w:sz w:val="28"/>
          <w:szCs w:val="28"/>
        </w:rPr>
        <w:t>, а так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же бинарное поле для определения внешний ли идентифика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6" w:name="_Toc469951068"/>
      <w:bookmarkStart w:id="137" w:name="_Toc500358578"/>
      <w:bookmarkStart w:id="138" w:name="_Toc5869522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Принцип обработки ошибо</w:t>
      </w:r>
      <w:bookmarkEnd w:id="136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7"/>
      <w:bookmarkEnd w:id="138"/>
    </w:p>
    <w:p w:rsidR="000473DA" w:rsidRPr="00F73426" w:rsidRDefault="00E04160" w:rsidP="00E04160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bookmarkStart w:id="139" w:name="_Toc469951069"/>
      <w:bookmarkStart w:id="140" w:name="_Toc500358579"/>
      <w:r>
        <w:rPr>
          <w:rFonts w:eastAsia="Calibri"/>
          <w:color w:val="000000"/>
          <w:kern w:val="24"/>
          <w:sz w:val="28"/>
          <w:szCs w:val="36"/>
        </w:rPr>
        <w:t xml:space="preserve">Все ошибки являются критическими и приводят к прекращению работы транслятора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>и</w:t>
      </w:r>
      <w:r>
        <w:rPr>
          <w:rFonts w:eastAsia="Calibri"/>
          <w:color w:val="000000"/>
          <w:kern w:val="24"/>
          <w:sz w:val="28"/>
          <w:szCs w:val="36"/>
        </w:rPr>
        <w:t xml:space="preserve"> выводу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 xml:space="preserve"> диа</w:t>
      </w:r>
      <w:r>
        <w:rPr>
          <w:rFonts w:eastAsia="Calibri"/>
          <w:color w:val="000000"/>
          <w:kern w:val="24"/>
          <w:sz w:val="28"/>
          <w:szCs w:val="36"/>
        </w:rPr>
        <w:t xml:space="preserve">гностического сообщения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 xml:space="preserve">в </w:t>
      </w:r>
      <w:r>
        <w:rPr>
          <w:rFonts w:eastAsia="Calibri"/>
          <w:color w:val="000000"/>
          <w:kern w:val="24"/>
          <w:sz w:val="28"/>
          <w:szCs w:val="36"/>
        </w:rPr>
        <w:t xml:space="preserve">лог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>файл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1" w:name="_Toc5869523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7 Структура и перечень сообщений лексического анализатора</w:t>
      </w:r>
      <w:bookmarkEnd w:id="139"/>
      <w:bookmarkEnd w:id="140"/>
      <w:bookmarkEnd w:id="14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FD2DFB" w:rsidRDefault="000473DA" w:rsidP="000473DA">
      <w:pPr>
        <w:spacing w:after="0" w:line="240" w:lineRule="auto"/>
        <w:ind w:firstLine="709"/>
        <w:jc w:val="both"/>
        <w:rPr>
          <w:noProof/>
          <w:lang w:eastAsia="ru-RU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лексическим анализатором, находятся в диапазоне 120-125. Также сам текст ошибки содержит в себе префикс [LA].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ED65C3">
        <w:rPr>
          <w:rFonts w:ascii="Times New Roman" w:hAnsi="Times New Roman" w:cs="Times New Roman"/>
          <w:sz w:val="28"/>
          <w:szCs w:val="28"/>
        </w:rPr>
        <w:t>еречень сообщений лексического анализатора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рисунке 3.3.</w:t>
      </w:r>
    </w:p>
    <w:p w:rsidR="000473DA" w:rsidRPr="00041907" w:rsidRDefault="00133464" w:rsidP="00995A15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1D832DC" wp14:editId="1E014ACD">
            <wp:extent cx="5495925" cy="1114425"/>
            <wp:effectExtent l="19050" t="19050" r="28575" b="2857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95925" cy="11144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Pr="00E43B89" w:rsidRDefault="000473DA" w:rsidP="00995A15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923C6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Перечень ошибок лексического анализатор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2" w:name="_Toc469951070"/>
      <w:bookmarkStart w:id="143" w:name="_Toc500358580"/>
      <w:bookmarkStart w:id="144" w:name="_Toc58695231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142"/>
      <w:bookmarkEnd w:id="143"/>
      <w:bookmarkEnd w:id="144"/>
    </w:p>
    <w:p w:rsidR="003B26BD" w:rsidRPr="000C222D" w:rsidRDefault="000473DA" w:rsidP="003B26BD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5" w:name="_Toc469951071"/>
      <w:bookmarkStart w:id="146" w:name="_Toc500358581"/>
      <w:r w:rsidRPr="000C222D">
        <w:rPr>
          <w:rFonts w:ascii="Times New Roman" w:hAnsi="Times New Roman" w:cs="Times New Roman"/>
          <w:sz w:val="28"/>
          <w:szCs w:val="28"/>
        </w:rPr>
        <w:t>Входные параметры используются для вывода результата работы лексического анализа</w:t>
      </w:r>
      <w:r>
        <w:rPr>
          <w:rFonts w:ascii="Times New Roman" w:hAnsi="Times New Roman" w:cs="Times New Roman"/>
          <w:sz w:val="28"/>
          <w:szCs w:val="28"/>
        </w:rPr>
        <w:t>тора.</w:t>
      </w:r>
      <w:r w:rsidR="003B26BD">
        <w:rPr>
          <w:rFonts w:ascii="Times New Roman" w:hAnsi="Times New Roman" w:cs="Times New Roman"/>
          <w:sz w:val="28"/>
          <w:szCs w:val="28"/>
        </w:rPr>
        <w:t xml:space="preserve"> Они передаются аргументами через командную строку и рассмотрены в таблице 2.1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7" w:name="_Toc58695232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45"/>
      <w:bookmarkEnd w:id="146"/>
      <w:bookmarkEnd w:id="147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5137B">
        <w:rPr>
          <w:rFonts w:ascii="Times New Roman" w:hAnsi="Times New Roman" w:cs="Times New Roman"/>
          <w:sz w:val="28"/>
          <w:szCs w:val="28"/>
        </w:rPr>
        <w:t>В случае, если</w:t>
      </w:r>
      <w:r w:rsidR="00E04160">
        <w:rPr>
          <w:rFonts w:ascii="Times New Roman" w:hAnsi="Times New Roman" w:cs="Times New Roman"/>
          <w:sz w:val="28"/>
          <w:szCs w:val="28"/>
        </w:rPr>
        <w:t xml:space="preserve"> подходящий</w:t>
      </w:r>
      <w:r w:rsidRPr="0005137B">
        <w:rPr>
          <w:rFonts w:ascii="Times New Roman" w:hAnsi="Times New Roman" w:cs="Times New Roman"/>
          <w:sz w:val="28"/>
          <w:szCs w:val="28"/>
        </w:rPr>
        <w:t xml:space="preserve"> автомат не был </w:t>
      </w:r>
      <w:r w:rsidR="00E04160">
        <w:rPr>
          <w:rFonts w:ascii="Times New Roman" w:hAnsi="Times New Roman" w:cs="Times New Roman"/>
          <w:sz w:val="28"/>
          <w:szCs w:val="28"/>
        </w:rPr>
        <w:t>обнаружен</w:t>
      </w:r>
      <w:r w:rsidRPr="0005137B">
        <w:rPr>
          <w:rFonts w:ascii="Times New Roman" w:hAnsi="Times New Roman" w:cs="Times New Roman"/>
          <w:sz w:val="28"/>
          <w:szCs w:val="28"/>
        </w:rPr>
        <w:t xml:space="preserve">, запоминается номер строки, в которой находился этот токен и </w:t>
      </w:r>
      <w:r w:rsidR="00E04160">
        <w:rPr>
          <w:rFonts w:ascii="Times New Roman" w:hAnsi="Times New Roman" w:cs="Times New Roman"/>
          <w:sz w:val="28"/>
          <w:szCs w:val="28"/>
        </w:rPr>
        <w:t>вывод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сообщение об ошибке. Если токен разобран, то дальнейшие действия, которые будут с ним производиться, будут зависеть от того, чем он является.</w:t>
      </w:r>
      <w:r w:rsidRPr="00E43B89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ожно представить в виде графа.</w:t>
      </w:r>
    </w:p>
    <w:p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токен является </w:t>
      </w:r>
      <w:r>
        <w:rPr>
          <w:rFonts w:ascii="Times New Roman" w:hAnsi="Times New Roman" w:cs="Times New Roman"/>
          <w:sz w:val="28"/>
          <w:szCs w:val="28"/>
        </w:rPr>
        <w:t>идентификатором, перед его именем записывается название функции в которой он объявлен и после этого он занос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в таблицу идентификаторов.</w:t>
      </w:r>
    </w:p>
    <w:p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токен является </w:t>
      </w:r>
      <w:r>
        <w:rPr>
          <w:rFonts w:ascii="Times New Roman" w:hAnsi="Times New Roman" w:cs="Times New Roman"/>
          <w:sz w:val="28"/>
          <w:szCs w:val="28"/>
        </w:rPr>
        <w:t>идентификатором функции, название функции в которой он объявлен не записывается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токен является </w:t>
      </w:r>
      <w:r w:rsidR="00E01C37">
        <w:rPr>
          <w:rFonts w:ascii="Times New Roman" w:hAnsi="Times New Roman" w:cs="Times New Roman"/>
          <w:sz w:val="28"/>
          <w:szCs w:val="28"/>
        </w:rPr>
        <w:t>литералом</w:t>
      </w:r>
      <w:r w:rsidRPr="0005137B">
        <w:rPr>
          <w:rFonts w:ascii="Times New Roman" w:hAnsi="Times New Roman" w:cs="Times New Roman"/>
          <w:sz w:val="28"/>
          <w:szCs w:val="28"/>
        </w:rPr>
        <w:t>, то он заносится в таблицу идентификаторов</w:t>
      </w:r>
      <w:r w:rsidR="00E01C37">
        <w:rPr>
          <w:rFonts w:ascii="Times New Roman" w:hAnsi="Times New Roman" w:cs="Times New Roman"/>
          <w:sz w:val="28"/>
          <w:szCs w:val="28"/>
        </w:rPr>
        <w:t xml:space="preserve"> в виде</w:t>
      </w:r>
      <w:r w:rsid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abi</w:t>
      </w:r>
      <w:r w:rsidR="0064173C">
        <w:rPr>
          <w:rFonts w:ascii="Times New Roman" w:hAnsi="Times New Roman" w:cs="Times New Roman"/>
          <w:sz w:val="28"/>
          <w:szCs w:val="28"/>
        </w:rPr>
        <w:t xml:space="preserve">, где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a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>–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функции, где объявлен литерал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– “</w:t>
      </w:r>
      <w:r w:rsidR="00F40CEB" w:rsidRPr="00F40CEB">
        <w:rPr>
          <w:rFonts w:ascii="Times New Roman" w:hAnsi="Times New Roman" w:cs="Times New Roman"/>
          <w:sz w:val="28"/>
          <w:szCs w:val="28"/>
        </w:rPr>
        <w:t>$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LEX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”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c</w:t>
      </w:r>
      <w:r w:rsidR="0064173C">
        <w:rPr>
          <w:rFonts w:ascii="Times New Roman" w:hAnsi="Times New Roman" w:cs="Times New Roman"/>
          <w:sz w:val="28"/>
          <w:szCs w:val="28"/>
        </w:rPr>
        <w:t xml:space="preserve"> –количество определённых литералов+1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Когда встречаем токен, являющийся ключевым словом, которое отвечает за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>, заносим лексему, соответствующую ему, в таблицу лексем и запоминаем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 xml:space="preserve">, которому он </w:t>
      </w:r>
      <w:r w:rsidRPr="0005137B">
        <w:rPr>
          <w:rFonts w:ascii="Times New Roman" w:hAnsi="Times New Roman" w:cs="Times New Roman"/>
          <w:sz w:val="28"/>
          <w:szCs w:val="28"/>
        </w:rPr>
        <w:lastRenderedPageBreak/>
        <w:t>соответствует. В последствии, когда встречаем идентификатор, заносим его в таблицу идентификаторов с соответствующим ему типом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 видом идентификатора,</w:t>
      </w:r>
      <w:r w:rsidRPr="0005137B">
        <w:rPr>
          <w:rFonts w:ascii="Times New Roman" w:hAnsi="Times New Roman" w:cs="Times New Roman"/>
          <w:sz w:val="28"/>
          <w:szCs w:val="28"/>
        </w:rPr>
        <w:t xml:space="preserve"> и именем вида “</w:t>
      </w:r>
      <w:r w:rsidR="0064173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”, где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</w:t>
      </w:r>
      <w:r w:rsidR="0064173C">
        <w:rPr>
          <w:rFonts w:ascii="Times New Roman" w:hAnsi="Times New Roman" w:cs="Times New Roman"/>
          <w:sz w:val="28"/>
          <w:szCs w:val="28"/>
        </w:rPr>
        <w:t xml:space="preserve"> имя функции, где объявлен идентификатор</w:t>
      </w:r>
      <w:r w:rsidRPr="0005137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</w:t>
      </w:r>
      <w:r w:rsidR="00D4003C">
        <w:rPr>
          <w:rFonts w:ascii="Times New Roman" w:hAnsi="Times New Roman" w:cs="Times New Roman"/>
          <w:sz w:val="28"/>
          <w:szCs w:val="28"/>
        </w:rPr>
        <w:t>идентификатор</w:t>
      </w:r>
      <w:r w:rsidR="0064173C">
        <w:rPr>
          <w:rFonts w:ascii="Times New Roman" w:hAnsi="Times New Roman" w:cs="Times New Roman"/>
          <w:sz w:val="28"/>
          <w:szCs w:val="28"/>
        </w:rPr>
        <w:t>а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мер. Регулярное выражение для ключевого слова</w:t>
      </w:r>
      <w:r w:rsidR="0064173C" w:rsidRPr="0064173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color w:val="000000"/>
          <w:sz w:val="28"/>
          <w:szCs w:val="28"/>
          <w:lang w:val="en-GB"/>
        </w:rPr>
        <w:t>bind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="00451378">
        <w:rPr>
          <w:rFonts w:cs="Times New Roman"/>
          <w:color w:val="000000" w:themeColor="text1"/>
          <w:sz w:val="28"/>
          <w:szCs w:val="28"/>
        </w:rPr>
        <w:t>«</w:t>
      </w:r>
      <w:r w:rsidR="0064173C">
        <w:rPr>
          <w:rFonts w:cs="Times New Roman"/>
          <w:color w:val="000000" w:themeColor="text1"/>
          <w:sz w:val="28"/>
          <w:szCs w:val="28"/>
          <w:lang w:val="en-US"/>
        </w:rPr>
        <w:t>bind</w:t>
      </w:r>
      <w:r w:rsidR="00451378">
        <w:rPr>
          <w:rFonts w:cs="Times New Roman"/>
          <w:color w:val="000000" w:themeColor="text1"/>
          <w:sz w:val="28"/>
          <w:szCs w:val="28"/>
        </w:rPr>
        <w:t>»</w:t>
      </w:r>
      <w:r>
        <w:rPr>
          <w:rFonts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6985706" wp14:editId="3D4F46CA">
                <wp:simplePos x="0" y="0"/>
                <wp:positionH relativeFrom="column">
                  <wp:posOffset>4845685</wp:posOffset>
                </wp:positionH>
                <wp:positionV relativeFrom="paragraph">
                  <wp:posOffset>631825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83E68" w:rsidRPr="008C383C" w:rsidRDefault="00D83E68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6985706" id="Овал 29" o:spid="_x0000_s1026" style="position:absolute;left:0;text-align:left;margin-left:381.55pt;margin-top:49.75pt;width:57pt;height:5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D83E68" w:rsidRPr="008C383C" w:rsidRDefault="00D83E68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55B8368" wp14:editId="42CD0652">
                <wp:simplePos x="0" y="0"/>
                <wp:positionH relativeFrom="column">
                  <wp:posOffset>530225</wp:posOffset>
                </wp:positionH>
                <wp:positionV relativeFrom="paragraph">
                  <wp:posOffset>64579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83E68" w:rsidRPr="008C383C" w:rsidRDefault="00D83E68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 w:rsidRPr="008C383C"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55B8368" id="Овал 24" o:spid="_x0000_s1027" style="position:absolute;left:0;text-align:left;margin-left:41.75pt;margin-top:50.85pt;width:57pt;height:5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:rsidR="00D83E68" w:rsidRPr="008C383C" w:rsidRDefault="00D83E68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 w:rsidRPr="008C383C"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</w:t>
      </w:r>
      <w:r w:rsidRPr="00041907">
        <w:rPr>
          <w:rFonts w:ascii="Times New Roman" w:hAnsi="Times New Roman" w:cs="Times New Roman"/>
          <w:color w:val="000000"/>
          <w:sz w:val="28"/>
          <w:szCs w:val="28"/>
        </w:rPr>
        <w:t>4.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конечное состояние автомата. </w: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E7853F3" wp14:editId="79397B26">
                <wp:simplePos x="0" y="0"/>
                <wp:positionH relativeFrom="column">
                  <wp:posOffset>4493260</wp:posOffset>
                </wp:positionH>
                <wp:positionV relativeFrom="paragraph">
                  <wp:posOffset>665480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A1E70FB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53.8pt;margin-top:52.4pt;width:29.4pt;height: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D3653E5" wp14:editId="183D5208">
                <wp:simplePos x="0" y="0"/>
                <wp:positionH relativeFrom="column">
                  <wp:posOffset>3422015</wp:posOffset>
                </wp:positionH>
                <wp:positionV relativeFrom="paragraph">
                  <wp:posOffset>65468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D7B301" id="Прямая со стрелкой 203" o:spid="_x0000_s1026" type="#_x0000_t32" style="position:absolute;margin-left:269.45pt;margin-top:51.55pt;width:29.4pt;height:.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380CE95" wp14:editId="7F81DD27">
                <wp:simplePos x="0" y="0"/>
                <wp:positionH relativeFrom="column">
                  <wp:posOffset>2330450</wp:posOffset>
                </wp:positionH>
                <wp:positionV relativeFrom="paragraph">
                  <wp:posOffset>652780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202CCF" id="Прямая со стрелкой 192" o:spid="_x0000_s1026" type="#_x0000_t32" style="position:absolute;margin-left:183.5pt;margin-top:51.4pt;width:29.4pt;height: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40E15C2" wp14:editId="1B657F3B">
                <wp:simplePos x="0" y="0"/>
                <wp:positionH relativeFrom="column">
                  <wp:posOffset>1257935</wp:posOffset>
                </wp:positionH>
                <wp:positionV relativeFrom="paragraph">
                  <wp:posOffset>643255</wp:posOffset>
                </wp:positionV>
                <wp:extent cx="373380" cy="1270"/>
                <wp:effectExtent l="0" t="76200" r="26670" b="9398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688037" id="Прямая со стрелкой 9" o:spid="_x0000_s1026" type="#_x0000_t32" style="position:absolute;margin-left:99.05pt;margin-top:50.65pt;width:29.4pt;height:.1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1FCEC66A" wp14:editId="5A9E8B07">
                <wp:simplePos x="0" y="0"/>
                <wp:positionH relativeFrom="column">
                  <wp:posOffset>1306830</wp:posOffset>
                </wp:positionH>
                <wp:positionV relativeFrom="paragraph">
                  <wp:posOffset>216535</wp:posOffset>
                </wp:positionV>
                <wp:extent cx="232410" cy="254635"/>
                <wp:effectExtent l="0" t="0" r="15240" b="1206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2410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3E68" w:rsidRPr="002F3110" w:rsidRDefault="00D83E68" w:rsidP="000473D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FCEC66A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8" type="#_x0000_t202" style="position:absolute;left:0;text-align:left;margin-left:102.9pt;margin-top:17.05pt;width:18.3pt;height:20.0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" strokecolor="white [3212]">
                <v:textbox>
                  <w:txbxContent>
                    <w:p w:rsidR="00D83E68" w:rsidRPr="002F3110" w:rsidRDefault="00D83E68" w:rsidP="000473DA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b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F486011" wp14:editId="669A1B74">
                <wp:simplePos x="0" y="0"/>
                <wp:positionH relativeFrom="column">
                  <wp:posOffset>376872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83E68" w:rsidRPr="008C383C" w:rsidRDefault="00D83E68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F486011" id="Овал 27" o:spid="_x0000_s1029" style="position:absolute;left:0;text-align:left;margin-left:296.75pt;margin-top:17.15pt;width:57pt;height:5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D83E68" w:rsidRPr="008C383C" w:rsidRDefault="00D83E68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411C2295" wp14:editId="6F67881D">
                <wp:simplePos x="0" y="0"/>
                <wp:positionH relativeFrom="column">
                  <wp:posOffset>3474720</wp:posOffset>
                </wp:positionH>
                <wp:positionV relativeFrom="paragraph">
                  <wp:posOffset>273685</wp:posOffset>
                </wp:positionV>
                <wp:extent cx="259080" cy="259080"/>
                <wp:effectExtent l="0" t="0" r="26670" b="26670"/>
                <wp:wrapSquare wrapText="bothSides"/>
                <wp:docPr id="19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3E68" w:rsidRPr="00041907" w:rsidRDefault="00D83E68" w:rsidP="000473D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1C2295" id="_x0000_s1030" type="#_x0000_t202" style="position:absolute;left:0;text-align:left;margin-left:273.6pt;margin-top:21.55pt;width:20.4pt;height:20.4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" strokecolor="white [3212]">
                <v:textbox>
                  <w:txbxContent>
                    <w:p w:rsidR="00D83E68" w:rsidRPr="00041907" w:rsidRDefault="00D83E68" w:rsidP="000473DA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n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1DDC681" wp14:editId="64153A5F">
                <wp:simplePos x="0" y="0"/>
                <wp:positionH relativeFrom="column">
                  <wp:posOffset>454914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3E68" w:rsidRPr="004000FA" w:rsidRDefault="00D83E68" w:rsidP="000473DA">
                            <w:r>
                              <w:rPr>
                                <w:lang w:val="en-US"/>
                              </w:rPr>
                              <w:t>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DDC681" id="_x0000_s1031" type="#_x0000_t202" style="position:absolute;left:0;text-align:left;margin-left:358.2pt;margin-top:19.15pt;width:20.4pt;height:20.4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" strokecolor="white [3212]">
                <v:textbox>
                  <w:txbxContent>
                    <w:p w:rsidR="00D83E68" w:rsidRPr="004000FA" w:rsidRDefault="00D83E68" w:rsidP="000473DA">
                      <w:r>
                        <w:rPr>
                          <w:lang w:val="en-US"/>
                        </w:rPr>
                        <w:t>d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1D6D43ED" wp14:editId="03D3A6C7">
                <wp:simplePos x="0" y="0"/>
                <wp:positionH relativeFrom="column">
                  <wp:posOffset>2339340</wp:posOffset>
                </wp:positionH>
                <wp:positionV relativeFrom="paragraph">
                  <wp:posOffset>247650</wp:posOffset>
                </wp:positionV>
                <wp:extent cx="259080" cy="259080"/>
                <wp:effectExtent l="0" t="0" r="26670" b="26670"/>
                <wp:wrapSquare wrapText="bothSides"/>
                <wp:docPr id="19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83E68" w:rsidRDefault="00D83E68" w:rsidP="000473DA">
                            <w:r>
                              <w:rPr>
                                <w:lang w:val="en-US"/>
                              </w:rPr>
                              <w:t>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6D43ED" id="_x0000_s1032" type="#_x0000_t202" style="position:absolute;left:0;text-align:left;margin-left:184.2pt;margin-top:19.5pt;width:20.4pt;height:20.4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" strokecolor="white [3212]">
                <v:textbox>
                  <w:txbxContent>
                    <w:p w:rsidR="00D83E68" w:rsidRDefault="00D83E68" w:rsidP="000473DA">
                      <w:r>
                        <w:rPr>
                          <w:lang w:val="en-US"/>
                        </w:rPr>
                        <w:t>i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9B1E54D" wp14:editId="68B69FF9">
                <wp:simplePos x="0" y="0"/>
                <wp:positionH relativeFrom="column">
                  <wp:posOffset>1597025</wp:posOffset>
                </wp:positionH>
                <wp:positionV relativeFrom="paragraph">
                  <wp:posOffset>23304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83E68" w:rsidRPr="008C383C" w:rsidRDefault="00D83E68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9B1E54D" id="Овал 25" o:spid="_x0000_s1033" style="position:absolute;left:0;text-align:left;margin-left:125.75pt;margin-top:18.35pt;width:57pt;height:57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KFZ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0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D83E68" w:rsidRPr="008C383C" w:rsidRDefault="00D83E68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1240DF7" wp14:editId="1F3895E6">
                <wp:simplePos x="0" y="0"/>
                <wp:positionH relativeFrom="column">
                  <wp:posOffset>267906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83E68" w:rsidRPr="008C383C" w:rsidRDefault="00D83E68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1240DF7" id="Овал 26" o:spid="_x0000_s1034" style="position:absolute;left:0;text-align:left;margin-left:210.95pt;margin-top:17.15pt;width:57pt;height:57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D83E68" w:rsidRPr="008C383C" w:rsidRDefault="00D83E68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0473DA" w:rsidRPr="00FD2DFB" w:rsidRDefault="000473DA" w:rsidP="00995A15">
      <w:pPr>
        <w:pStyle w:val="ac"/>
        <w:spacing w:before="24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color w:val="000000" w:themeColor="text1"/>
          <w:sz w:val="28"/>
          <w:szCs w:val="28"/>
        </w:rPr>
        <w:t>Рисунок 3.</w:t>
      </w:r>
      <w:r w:rsidR="00923C6A">
        <w:rPr>
          <w:rFonts w:cs="Times New Roman"/>
          <w:i w:val="0"/>
          <w:color w:val="000000" w:themeColor="text1"/>
          <w:sz w:val="28"/>
          <w:szCs w:val="28"/>
        </w:rPr>
        <w:t>3</w:t>
      </w:r>
      <w:r>
        <w:rPr>
          <w:rFonts w:cs="Times New Roman"/>
          <w:i w:val="0"/>
          <w:color w:val="000000" w:themeColor="text1"/>
          <w:sz w:val="28"/>
          <w:szCs w:val="28"/>
        </w:rPr>
        <w:t xml:space="preserve"> –</w:t>
      </w:r>
      <w:r w:rsidR="00FD2DFB">
        <w:rPr>
          <w:rFonts w:cs="Times New Roman"/>
          <w:i w:val="0"/>
          <w:color w:val="000000" w:themeColor="text1"/>
          <w:sz w:val="28"/>
          <w:szCs w:val="28"/>
        </w:rPr>
        <w:t xml:space="preserve"> Граф переходов для </w:t>
      </w:r>
      <w:r w:rsidR="00FD2DFB" w:rsidRPr="003B26BD">
        <w:rPr>
          <w:rFonts w:cs="Times New Roman"/>
          <w:i w:val="0"/>
          <w:color w:val="000000" w:themeColor="text1"/>
          <w:sz w:val="28"/>
          <w:szCs w:val="28"/>
        </w:rPr>
        <w:t>цепочки «</w:t>
      </w:r>
      <w:r w:rsidR="004000FA" w:rsidRPr="003B26BD">
        <w:rPr>
          <w:rFonts w:cs="Times New Roman"/>
          <w:i w:val="0"/>
          <w:color w:val="000000" w:themeColor="text1"/>
          <w:sz w:val="28"/>
          <w:szCs w:val="28"/>
          <w:lang w:val="en-GB"/>
        </w:rPr>
        <w:t>bind</w:t>
      </w:r>
      <w:r w:rsidR="00FD2DFB" w:rsidRPr="003B26BD">
        <w:rPr>
          <w:rFonts w:cs="Times New Roman"/>
          <w:i w:val="0"/>
          <w:color w:val="000000" w:themeColor="text1"/>
          <w:sz w:val="28"/>
          <w:szCs w:val="28"/>
        </w:rPr>
        <w:t>»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8" w:name="_Toc469951072"/>
      <w:bookmarkStart w:id="149" w:name="_Toc500358582"/>
      <w:bookmarkStart w:id="150" w:name="_Toc58695233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48"/>
      <w:bookmarkEnd w:id="149"/>
      <w:bookmarkEnd w:id="150"/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</w:t>
      </w:r>
      <w:r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="009C641B">
        <w:rPr>
          <w:rFonts w:ascii="Times New Roman" w:hAnsi="Times New Roman" w:cs="Times New Roman"/>
          <w:sz w:val="28"/>
          <w:szCs w:val="28"/>
        </w:rPr>
        <w:t xml:space="preserve"> в приложении В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525899" w:rsidRDefault="00525899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3B26BD" w:rsidRPr="00FD4735" w:rsidRDefault="003B26BD" w:rsidP="003B26BD">
      <w:pPr>
        <w:tabs>
          <w:tab w:val="left" w:pos="0"/>
        </w:tabs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1" w:name="_Toc500358583"/>
      <w:bookmarkStart w:id="152" w:name="_Toc58695234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t>Глава 4. Разработка синтаксического анализатора</w:t>
      </w:r>
      <w:bookmarkEnd w:id="151"/>
      <w:bookmarkEnd w:id="152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3" w:name="_3tbugp1"/>
      <w:bookmarkStart w:id="154" w:name="_Toc500358584"/>
      <w:bookmarkStart w:id="155" w:name="_Toc58695235"/>
      <w:bookmarkEnd w:id="153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54"/>
      <w:bookmarkEnd w:id="15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таксический анализ – это фаза трансляции, выполняемая после лексического анализа и предназначенная для распознавания синтаксических конструкций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>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:rsidR="000473DA" w:rsidRDefault="000473DA" w:rsidP="00995A15">
      <w:pPr>
        <w:pStyle w:val="aa"/>
        <w:spacing w:before="280" w:after="240" w:line="240" w:lineRule="auto"/>
        <w:ind w:left="0"/>
        <w:jc w:val="center"/>
        <w:rPr>
          <w:szCs w:val="28"/>
        </w:rPr>
      </w:pPr>
      <w:r>
        <w:rPr>
          <w:szCs w:val="28"/>
        </w:rPr>
        <w:object w:dxaOrig="8430" w:dyaOrig="3435">
          <v:shape id="_x0000_i1026" type="#_x0000_t75" style="width:421.8pt;height:174pt" o:ole="" o:bordertopcolor="this" o:borderleftcolor="this" o:borderbottomcolor="this" o:borderrightcolor="this">
            <v:imagedata r:id="rId12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1" ShapeID="_x0000_i1026" DrawAspect="Content" ObjectID="_1669307887" r:id="rId13"/>
        </w:object>
      </w:r>
    </w:p>
    <w:p w:rsidR="000473DA" w:rsidRPr="005238C8" w:rsidRDefault="000473DA" w:rsidP="00F40CEB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  <w:r w:rsidRPr="005238C8">
        <w:rPr>
          <w:rFonts w:ascii="Times New Roman" w:hAnsi="Times New Roman" w:cs="Times New Roman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6" w:name="_Toc500358585"/>
      <w:bookmarkStart w:id="157" w:name="_Toc58695236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6"/>
      <w:bookmarkEnd w:id="157"/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F2329B">
        <w:rPr>
          <w:rFonts w:ascii="Times New Roman" w:eastAsia="Calibri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eastAsia="Calibri" w:hAnsi="Times New Roman" w:cs="Times New Roman"/>
          <w:sz w:val="28"/>
          <w:szCs w:val="28"/>
        </w:rPr>
        <w:t>-2020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используется контекстно-свободная грамматика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>
          <v:shape id="_x0000_i1027" type="#_x0000_t75" style="width:108pt;height:24pt" o:ole="">
            <v:imagedata r:id="rId14" o:title=""/>
          </v:shape>
          <o:OLEObject Type="Embed" ProgID="Equation.3" ShapeID="_x0000_i1027" DrawAspect="Content" ObjectID="_1669307888" r:id="rId15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торой столбец таблицы 4.1), </w:t>
      </w:r>
    </w:p>
    <w:p w:rsidR="000473DA" w:rsidRPr="0064683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нетерминалом. </w:t>
      </w:r>
    </w:p>
    <w:p w:rsidR="000473DA" w:rsidRPr="002E2C7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>т нормальную форму Грейбах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w:r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>
          <v:shape id="_x0000_i1028" type="#_x0000_t75" style="width:18pt;height:18pt" o:ole="">
            <v:imagedata r:id="rId16" o:title=""/>
          </v:shape>
          <o:OLEObject Type="Embed" ProgID="Equation.3" ShapeID="_x0000_i1028" DrawAspect="Content" ObjectID="_1669307889" r:id="rId17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:rsidR="000473DA" w:rsidRPr="002E2C7A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>
          <v:shape id="_x0000_i1029" type="#_x0000_t75" style="width:60pt;height:18pt" o:ole="">
            <v:imagedata r:id="rId18" o:title=""/>
          </v:shape>
          <o:OLEObject Type="Embed" ProgID="Equation.3" ShapeID="_x0000_i1029" DrawAspect="Content" ObjectID="_1669307890" r:id="rId19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>
          <v:shape id="_x0000_i1030" type="#_x0000_t75" style="width:156pt;height:18pt" o:ole="">
            <v:imagedata r:id="rId20" o:title=""/>
          </v:shape>
          <o:OLEObject Type="Embed" ProgID="Equation.3" ShapeID="_x0000_i1030" DrawAspect="Content" ObjectID="_1669307891" r:id="rId21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>
          <v:shape id="_x0000_i1031" type="#_x0000_t75" style="width:84pt;height:24pt" o:ole="">
            <v:imagedata r:id="rId22" o:title=""/>
          </v:shape>
          <o:OLEObject Type="Embed" ProgID="Equation.3" ShapeID="_x0000_i1031" DrawAspect="Content" ObjectID="_1669307892" r:id="rId23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>
          <v:shape id="_x0000_i1032" type="#_x0000_t75" style="width:42pt;height:18pt" o:ole="">
            <v:imagedata r:id="rId24" o:title=""/>
          </v:shape>
          <o:OLEObject Type="Embed" ProgID="Equation.3" ShapeID="_x0000_i1032" DrawAspect="Content" ObjectID="_1669307893" r:id="rId25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:rsidR="000473DA" w:rsidRPr="008358DD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>
          <v:shape id="_x0000_i1033" type="#_x0000_t75" style="width:48pt;height:18pt" o:ole="">
            <v:imagedata r:id="rId26" o:title=""/>
          </v:shape>
          <o:OLEObject Type="Embed" ProgID="Equation.3" ShapeID="_x0000_i1033" DrawAspect="Content" ObjectID="_1669307894" r:id="rId27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>
          <v:shape id="_x0000_i1034" type="#_x0000_t75" style="width:42pt;height:18pt" o:ole="">
            <v:imagedata r:id="rId28" o:title=""/>
          </v:shape>
          <o:OLEObject Type="Embed" ProgID="Equation.3" ShapeID="_x0000_i1034" DrawAspect="Content" ObjectID="_1669307895" r:id="rId29"/>
        </w:object>
      </w:r>
      <w:r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нетерминал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>
          <v:shape id="_x0000_i1035" type="#_x0000_t75" style="width:12pt;height:18pt" o:ole="">
            <v:imagedata r:id="rId30" o:title=""/>
          </v:shape>
          <o:OLEObject Type="Embed" ProgID="Equation.3" ShapeID="_x0000_i1035" DrawAspect="Content" ObjectID="_1669307896" r:id="rId31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8" w:name="_Toc469951076"/>
      <w:r w:rsidRPr="00E43B89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="009C641B">
        <w:rPr>
          <w:rFonts w:ascii="Times New Roman" w:hAnsi="Times New Roman" w:cs="Times New Roman"/>
          <w:sz w:val="28"/>
          <w:szCs w:val="28"/>
        </w:rPr>
        <w:t xml:space="preserve"> представлена в приложении Г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терминальные символы, которыми являются сепараторы, знаки арифметических операций и некоторые строчные буквы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:rsidR="00995A15" w:rsidRPr="003C348C" w:rsidRDefault="00995A15" w:rsidP="00995A15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писание нетерминальных символов </w:t>
      </w:r>
      <w:r>
        <w:rPr>
          <w:rFonts w:ascii="Times New Roman" w:eastAsia="Calibri" w:hAnsi="Times New Roman" w:cs="Times New Roman"/>
          <w:iCs/>
          <w:sz w:val="28"/>
          <w:szCs w:val="18"/>
          <w:lang w:val="en-US"/>
        </w:rPr>
        <w:t>SII</w:t>
      </w:r>
      <w:r w:rsidRPr="00F2329B">
        <w:rPr>
          <w:rFonts w:ascii="Times New Roman" w:eastAsia="Calibri" w:hAnsi="Times New Roman" w:cs="Times New Roman"/>
          <w:iCs/>
          <w:sz w:val="28"/>
          <w:szCs w:val="18"/>
        </w:rPr>
        <w:t>-2020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995A15" w:rsidRPr="003C348C" w:rsidTr="00995A15">
        <w:tc>
          <w:tcPr>
            <w:tcW w:w="1701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268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995A15" w:rsidRPr="003C348C" w:rsidTr="00995A15">
        <w:tc>
          <w:tcPr>
            <w:tcW w:w="1701" w:type="dxa"/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NrE;}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rE;}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F){NrE;};S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F){rE;};S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){NrE;};S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){rE;};S</w:t>
            </w:r>
          </w:p>
          <w:p w:rsidR="00995A15" w:rsidRPr="00371DD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rE;};S</w:t>
            </w:r>
          </w:p>
          <w:p w:rsidR="00995A15" w:rsidRPr="00371DD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</w:p>
        </w:tc>
        <w:tc>
          <w:tcPr>
            <w:tcW w:w="6096" w:type="dxa"/>
          </w:tcPr>
          <w:p w:rsidR="00995A15" w:rsidRPr="0006326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</w:t>
            </w:r>
            <w:r w:rsidRPr="003C348C">
              <w:rPr>
                <w:rFonts w:eastAsia="Calibri"/>
                <w:sz w:val="28"/>
                <w:szCs w:val="28"/>
              </w:rPr>
              <w:t xml:space="preserve"> правила, описываю</w:t>
            </w:r>
            <w:r>
              <w:rPr>
                <w:rFonts w:eastAsia="Calibri"/>
                <w:sz w:val="28"/>
                <w:szCs w:val="28"/>
              </w:rPr>
              <w:t>щее общую структуру программы</w:t>
            </w:r>
          </w:p>
        </w:tc>
      </w:tr>
      <w:tr w:rsidR="00995A15" w:rsidRPr="00063262" w:rsidTr="00E10CDC"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ti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rE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vE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tfi(F);</w:t>
            </w:r>
          </w:p>
          <w:p w:rsidR="00995A15" w:rsidRPr="00097A08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ti;</w:t>
            </w:r>
            <w:r w:rsidRPr="00923C6A">
              <w:rPr>
                <w:rFonts w:eastAsia="Calibri"/>
                <w:sz w:val="28"/>
                <w:szCs w:val="28"/>
                <w:lang w:val="en-GB"/>
              </w:rPr>
              <w:t>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vE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tfi(F)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l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l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()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();</w:t>
            </w:r>
          </w:p>
          <w:p w:rsidR="00995A15" w:rsidRPr="00060D50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</w:p>
        </w:tc>
        <w:tc>
          <w:tcPr>
            <w:tcW w:w="6096" w:type="dxa"/>
            <w:tcBorders>
              <w:bottom w:val="single" w:sz="4" w:space="0" w:color="auto"/>
            </w:tcBorders>
          </w:tcPr>
          <w:p w:rsidR="00995A15" w:rsidRPr="0006326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eastAsia="Calibri"/>
                <w:sz w:val="28"/>
                <w:szCs w:val="28"/>
              </w:rPr>
              <w:t>конструкции</w:t>
            </w:r>
            <w:r w:rsidRPr="003C348C">
              <w:rPr>
                <w:rFonts w:eastAsia="Calibri"/>
                <w:sz w:val="28"/>
                <w:szCs w:val="28"/>
              </w:rPr>
              <w:t xml:space="preserve"> языка</w:t>
            </w:r>
          </w:p>
        </w:tc>
      </w:tr>
      <w:tr w:rsidR="00995A15" w:rsidRPr="003C348C" w:rsidTr="00E10CDC">
        <w:tc>
          <w:tcPr>
            <w:tcW w:w="1701" w:type="dxa"/>
            <w:tcBorders>
              <w:bottom w:val="nil"/>
            </w:tcBorders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  <w:tcBorders>
              <w:bottom w:val="nil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 xml:space="preserve">i </w:t>
            </w:r>
          </w:p>
          <w:p w:rsidR="00995A15" w:rsidRPr="008A61DF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M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  <w:p w:rsidR="00995A15" w:rsidRP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M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(M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M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M</w:t>
            </w:r>
          </w:p>
          <w:p w:rsidR="00995A15" w:rsidRPr="00083557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</w:tc>
        <w:tc>
          <w:tcPr>
            <w:tcW w:w="6096" w:type="dxa"/>
            <w:tcBorders>
              <w:bottom w:val="nil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</w:tbl>
    <w:p w:rsidR="00995A15" w:rsidRDefault="00995A15" w:rsidP="00995A15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column"/>
      </w:r>
      <w:r>
        <w:rPr>
          <w:rFonts w:ascii="Times New Roman" w:hAnsi="Times New Roman" w:cs="Times New Roman"/>
          <w:sz w:val="28"/>
        </w:rPr>
        <w:lastRenderedPageBreak/>
        <w:t>Окончание таблицы 4.1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671"/>
        <w:gridCol w:w="2327"/>
        <w:gridCol w:w="6067"/>
      </w:tblGrid>
      <w:tr w:rsidR="00995A15" w:rsidRPr="00E55DBE" w:rsidTr="00995A15">
        <w:tc>
          <w:tcPr>
            <w:tcW w:w="1671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327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67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995A15" w:rsidRPr="00E55DBE" w:rsidTr="00995A15">
        <w:tc>
          <w:tcPr>
            <w:tcW w:w="1671" w:type="dxa"/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327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</w:p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,f</w:t>
            </w:r>
          </w:p>
        </w:tc>
        <w:tc>
          <w:tcPr>
            <w:tcW w:w="6067" w:type="dxa"/>
          </w:tcPr>
          <w:p w:rsidR="00995A15" w:rsidRPr="0006326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</w:t>
            </w:r>
            <w:r w:rsidRPr="003C348C">
              <w:rPr>
                <w:rFonts w:eastAsia="Calibri"/>
                <w:sz w:val="28"/>
                <w:szCs w:val="28"/>
              </w:rPr>
              <w:t xml:space="preserve"> параметры </w:t>
            </w:r>
            <w:r>
              <w:rPr>
                <w:rFonts w:eastAsia="Calibri"/>
                <w:sz w:val="28"/>
                <w:szCs w:val="28"/>
              </w:rPr>
              <w:t xml:space="preserve">локальной </w:t>
            </w:r>
            <w:r w:rsidRPr="003C348C">
              <w:rPr>
                <w:rFonts w:eastAsia="Calibri"/>
                <w:sz w:val="28"/>
                <w:szCs w:val="28"/>
              </w:rPr>
              <w:t>функции</w:t>
            </w:r>
            <w:r>
              <w:rPr>
                <w:rFonts w:eastAsia="Calibri"/>
                <w:sz w:val="28"/>
                <w:szCs w:val="28"/>
              </w:rPr>
              <w:t xml:space="preserve"> при её объявлении</w:t>
            </w:r>
          </w:p>
        </w:tc>
      </w:tr>
      <w:tr w:rsidR="00995A15" w:rsidRPr="00063262" w:rsidTr="00995A15">
        <w:tc>
          <w:tcPr>
            <w:tcW w:w="1671" w:type="dxa"/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327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,W</w:t>
            </w:r>
          </w:p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,W</w:t>
            </w:r>
          </w:p>
        </w:tc>
        <w:tc>
          <w:tcPr>
            <w:tcW w:w="6067" w:type="dxa"/>
          </w:tcPr>
          <w:p w:rsidR="00995A15" w:rsidRPr="00802FB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ринимаемые параметры функции</w:t>
            </w:r>
          </w:p>
        </w:tc>
      </w:tr>
      <w:tr w:rsidR="00995A15" w:rsidRPr="00063262" w:rsidTr="00995A15">
        <w:tc>
          <w:tcPr>
            <w:tcW w:w="1671" w:type="dxa"/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</w:t>
            </w:r>
          </w:p>
        </w:tc>
        <w:tc>
          <w:tcPr>
            <w:tcW w:w="2327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ibi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ibl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bi</w:t>
            </w:r>
          </w:p>
          <w:p w:rsidR="00995A15" w:rsidRPr="00097A08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bl</w:t>
            </w:r>
          </w:p>
        </w:tc>
        <w:tc>
          <w:tcPr>
            <w:tcW w:w="6067" w:type="dxa"/>
          </w:tcPr>
          <w:p w:rsidR="00995A15" w:rsidRPr="00097A08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условное выражение в оп</w:t>
            </w:r>
            <w:r w:rsidRPr="00097A08">
              <w:rPr>
                <w:rFonts w:eastAsia="Calibri"/>
                <w:sz w:val="28"/>
                <w:szCs w:val="28"/>
              </w:rPr>
              <w:t>е</w:t>
            </w:r>
            <w:r>
              <w:rPr>
                <w:rFonts w:eastAsia="Calibri"/>
                <w:sz w:val="28"/>
                <w:szCs w:val="28"/>
              </w:rPr>
              <w:t>р</w:t>
            </w:r>
            <w:r w:rsidRPr="00097A08">
              <w:rPr>
                <w:rFonts w:eastAsia="Calibri"/>
                <w:sz w:val="28"/>
                <w:szCs w:val="28"/>
              </w:rPr>
              <w:t>аторе</w:t>
            </w:r>
            <w:r>
              <w:rPr>
                <w:rFonts w:eastAsia="Calibri"/>
                <w:sz w:val="28"/>
                <w:szCs w:val="28"/>
              </w:rPr>
              <w:t xml:space="preserve"> цикла</w:t>
            </w:r>
          </w:p>
        </w:tc>
      </w:tr>
      <w:tr w:rsidR="00995A15" w:rsidRPr="00063262" w:rsidTr="00995A15">
        <w:tc>
          <w:tcPr>
            <w:tcW w:w="1671" w:type="dxa"/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2327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M</w:t>
            </w:r>
          </w:p>
          <w:p w:rsidR="00995A15" w:rsidRPr="00802FB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M</w:t>
            </w:r>
          </w:p>
        </w:tc>
        <w:tc>
          <w:tcPr>
            <w:tcW w:w="6067" w:type="dxa"/>
          </w:tcPr>
          <w:p w:rsidR="00995A15" w:rsidRPr="00802FB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знаки арифметических операций</w:t>
            </w:r>
          </w:p>
        </w:tc>
      </w:tr>
    </w:tbl>
    <w:p w:rsidR="00995A15" w:rsidRPr="00995A15" w:rsidRDefault="00995A15" w:rsidP="00E10CDC">
      <w:pPr>
        <w:spacing w:before="24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токол и ошибки работы синтаксического анализатора выводятся в лог</w:t>
      </w:r>
      <w:r w:rsidR="004F01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журнал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9" w:name="_Toc500358586"/>
      <w:bookmarkStart w:id="160" w:name="_Toc58695237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8"/>
      <w:bookmarkEnd w:id="159"/>
      <w:bookmarkEnd w:id="160"/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65">
          <v:shape id="_x0000_i1036" type="#_x0000_t75" style="width:150pt;height:24pt" o:ole="">
            <v:imagedata r:id="rId32" o:title=""/>
          </v:shape>
          <o:OLEObject Type="Embed" ProgID="Equation.3" ShapeID="_x0000_i1036" DrawAspect="Content" ObjectID="_1669307897" r:id="rId33"/>
        </w:object>
      </w:r>
      <w:r>
        <w:rPr>
          <w:rFonts w:ascii="Times New Roman" w:hAnsi="Times New Roman" w:cs="Times New Roman"/>
          <w:sz w:val="28"/>
          <w:szCs w:val="28"/>
        </w:rPr>
        <w:t>, описание которой представлено в таблице 4.2.</w:t>
      </w:r>
      <w:r w:rsidR="00267609" w:rsidRPr="00E76C64">
        <w:rPr>
          <w:rFonts w:ascii="Times New Roman" w:hAnsi="Times New Roman" w:cs="Times New Roman"/>
          <w:sz w:val="28"/>
          <w:szCs w:val="28"/>
        </w:rPr>
        <w:t>[1]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 w:rsidR="009C641B">
        <w:rPr>
          <w:rFonts w:ascii="Times New Roman" w:eastAsia="Calibri" w:hAnsi="Times New Roman" w:cs="Times New Roman"/>
          <w:sz w:val="28"/>
          <w:szCs w:val="28"/>
        </w:rPr>
        <w:t>нии Г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:rsidR="00995A15" w:rsidRDefault="00995A15" w:rsidP="00995A15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</w:t>
      </w:r>
      <w:r w:rsidRPr="008D3C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995A15" w:rsidTr="00995A15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E10CD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E10CD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E10CD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995A15" w:rsidTr="00995A15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3DF276D4" wp14:editId="19C57F54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995A15" w:rsidTr="00995A15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8B28AF6" wp14:editId="0489EA38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995A15" w:rsidTr="00E10CDC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611244A" wp14:editId="5AA9EA1F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995A15" w:rsidTr="00E10CDC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81ADC08" wp14:editId="2977EA49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</w:tbl>
    <w:p w:rsidR="00995A15" w:rsidRDefault="00995A15" w:rsidP="00995A15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995A15" w:rsidRPr="00396A2F" w:rsidRDefault="00995A15" w:rsidP="00995A15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column"/>
      </w:r>
      <w:r w:rsidR="00CB6354">
        <w:rPr>
          <w:rFonts w:ascii="Times New Roman" w:hAnsi="Times New Roman" w:cs="Times New Roman"/>
          <w:sz w:val="28"/>
        </w:rPr>
        <w:lastRenderedPageBreak/>
        <w:t>Окончание</w:t>
      </w:r>
      <w:r w:rsidRPr="00396A2F">
        <w:rPr>
          <w:rFonts w:ascii="Times New Roman" w:hAnsi="Times New Roman" w:cs="Times New Roman"/>
          <w:sz w:val="28"/>
        </w:rPr>
        <w:t xml:space="preserve"> таблицы 4.2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302"/>
        <w:gridCol w:w="6067"/>
      </w:tblGrid>
      <w:tr w:rsidR="00E10CDC" w:rsidTr="00E10CDC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10CDC" w:rsidRDefault="00E10CDC" w:rsidP="00E10CD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10CDC" w:rsidRDefault="00E10CDC" w:rsidP="00E10CD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6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10CDC" w:rsidRDefault="00E10CDC" w:rsidP="00E10CDC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995A15" w:rsidTr="00E10CDC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6304AD6" wp14:editId="55B3B17B">
                  <wp:extent cx="182880" cy="274320"/>
                  <wp:effectExtent l="0" t="0" r="762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6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995A15" w:rsidTr="00E10CDC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69ACAF4C" wp14:editId="20CDDADE">
                  <wp:extent cx="182880" cy="274320"/>
                  <wp:effectExtent l="0" t="0" r="762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6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995A15" w:rsidTr="00E10CDC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14522B7A" wp14:editId="2F5A9CF8">
                  <wp:extent cx="182880" cy="182880"/>
                  <wp:effectExtent l="0" t="0" r="7620" b="762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6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995A15" w:rsidRPr="001965DA" w:rsidRDefault="00995A15" w:rsidP="00E10CDC">
      <w:pPr>
        <w:tabs>
          <w:tab w:val="left" w:pos="0"/>
        </w:tabs>
        <w:spacing w:before="240" w:after="28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вывода результата работы синтаксического анализатора </w:t>
      </w:r>
      <w:r w:rsidR="004F0182">
        <w:rPr>
          <w:rFonts w:ascii="Times New Roman" w:eastAsia="Calibri" w:hAnsi="Times New Roman" w:cs="Times New Roman"/>
          <w:sz w:val="28"/>
          <w:szCs w:val="28"/>
        </w:rPr>
        <w:t xml:space="preserve">нужно использовать флаг </w:t>
      </w:r>
      <w:r w:rsidR="004F0182">
        <w:rPr>
          <w:rFonts w:ascii="Times New Roman" w:eastAsia="Calibri" w:hAnsi="Times New Roman" w:cs="Times New Roman"/>
          <w:sz w:val="28"/>
          <w:szCs w:val="28"/>
          <w:lang w:val="en-GB"/>
        </w:rPr>
        <w:t>m</w:t>
      </w:r>
      <w:r w:rsidR="001965DA">
        <w:rPr>
          <w:rFonts w:ascii="Times New Roman" w:eastAsia="Calibri" w:hAnsi="Times New Roman" w:cs="Times New Roman"/>
          <w:sz w:val="28"/>
          <w:szCs w:val="28"/>
        </w:rPr>
        <w:t>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1" w:name="_Toc500358587"/>
      <w:bookmarkStart w:id="162" w:name="_Toc58695238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61"/>
      <w:bookmarkEnd w:id="16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конечного автомата и структуру грамматики Грейбах, описывающей правила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>. Данные струк</w:t>
      </w:r>
      <w:r w:rsidR="009C641B">
        <w:rPr>
          <w:rFonts w:ascii="Times New Roman" w:hAnsi="Times New Roman" w:cs="Times New Roman"/>
          <w:sz w:val="28"/>
          <w:szCs w:val="28"/>
        </w:rPr>
        <w:t>туры представлены в приложении Г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3" w:name="_Toc500358588"/>
      <w:bookmarkStart w:id="164" w:name="_Toc58695239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63"/>
      <w:bookmarkEnd w:id="164"/>
    </w:p>
    <w:p w:rsidR="000473DA" w:rsidRPr="00995A15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165" w:name="_Toc500358589"/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</w:t>
      </w:r>
      <w:r w:rsidR="008A61DF" w:rsidRPr="00995A15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: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магазин записывается стартовый символ; 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а основе полученных ранее таблиц формируется входная лента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апускается автомат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ыбирается цепочка, соответствующая нетерминальному символу, записывается в магазин в обратном порядке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нетерминала; 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сли в магазине встретился нетерминал, переходим к пункту 4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сли наш символ достиг дна стека, и лента в этот момент пуста, то синтаксический анализ выполнен успешно</w:t>
      </w:r>
      <w:r w:rsidR="000473DA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и формируется дерево разбора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. Иначе генерируется исключени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6" w:name="_Toc58695240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6 Структура и перечень сообщений синтаксического анализатора</w:t>
      </w:r>
      <w:bookmarkEnd w:id="165"/>
      <w:bookmarkEnd w:id="16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Default="00097A08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</w:t>
      </w:r>
      <w:r>
        <w:rPr>
          <w:rFonts w:ascii="Times New Roman" w:hAnsi="Times New Roman" w:cs="Times New Roman"/>
          <w:sz w:val="28"/>
          <w:szCs w:val="28"/>
        </w:rPr>
        <w:t>синтаксическим</w:t>
      </w:r>
      <w:r w:rsidRPr="00ED65C3">
        <w:rPr>
          <w:rFonts w:ascii="Times New Roman" w:hAnsi="Times New Roman" w:cs="Times New Roman"/>
          <w:sz w:val="28"/>
          <w:szCs w:val="28"/>
        </w:rPr>
        <w:t xml:space="preserve"> анализатором, находятся в диапазоне </w:t>
      </w:r>
      <w:r>
        <w:rPr>
          <w:rFonts w:ascii="Times New Roman" w:hAnsi="Times New Roman" w:cs="Times New Roman"/>
          <w:sz w:val="28"/>
          <w:szCs w:val="28"/>
        </w:rPr>
        <w:t>600-609</w:t>
      </w:r>
      <w:r w:rsidRPr="00ED65C3">
        <w:rPr>
          <w:rFonts w:ascii="Times New Roman" w:hAnsi="Times New Roman" w:cs="Times New Roman"/>
          <w:sz w:val="28"/>
          <w:szCs w:val="28"/>
        </w:rPr>
        <w:t xml:space="preserve">. </w:t>
      </w:r>
      <w:r w:rsidR="000473DA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Default="00133464" w:rsidP="008A61DF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6CDAB3B" wp14:editId="2F9FBA80">
            <wp:extent cx="6372225" cy="1830070"/>
            <wp:effectExtent l="19050" t="19050" r="28575" b="1778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83007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1965DA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:rsidR="004F0182" w:rsidRDefault="004F0182" w:rsidP="00E10CDC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ED65C3">
        <w:rPr>
          <w:rFonts w:ascii="Times New Roman" w:hAnsi="Times New Roman" w:cs="Times New Roman"/>
          <w:sz w:val="28"/>
          <w:szCs w:val="28"/>
        </w:rPr>
        <w:t xml:space="preserve">екст </w:t>
      </w:r>
      <w:r>
        <w:rPr>
          <w:rFonts w:ascii="Times New Roman" w:hAnsi="Times New Roman" w:cs="Times New Roman"/>
          <w:sz w:val="28"/>
          <w:szCs w:val="28"/>
        </w:rPr>
        <w:t xml:space="preserve">синтаксической </w:t>
      </w:r>
      <w:r w:rsidRPr="00ED65C3">
        <w:rPr>
          <w:rFonts w:ascii="Times New Roman" w:hAnsi="Times New Roman" w:cs="Times New Roman"/>
          <w:sz w:val="28"/>
          <w:szCs w:val="28"/>
        </w:rPr>
        <w:t>ошибки содержит в себе префикс [</w:t>
      </w:r>
      <w:r>
        <w:rPr>
          <w:rFonts w:ascii="Times New Roman" w:hAnsi="Times New Roman" w:cs="Times New Roman"/>
          <w:sz w:val="28"/>
          <w:szCs w:val="28"/>
          <w:lang w:val="en-GB"/>
        </w:rPr>
        <w:t>Syntaxis</w:t>
      </w:r>
      <w:r w:rsidRPr="00ED65C3">
        <w:rPr>
          <w:rFonts w:ascii="Times New Roman" w:hAnsi="Times New Roman" w:cs="Times New Roman"/>
          <w:sz w:val="28"/>
          <w:szCs w:val="28"/>
        </w:rPr>
        <w:t>]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7" w:name="_Toc500358590"/>
      <w:bookmarkStart w:id="168" w:name="_Toc58695241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67"/>
      <w:bookmarkEnd w:id="168"/>
    </w:p>
    <w:p w:rsidR="000473DA" w:rsidRPr="00314C61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69" w:name="_Toc500358591"/>
      <w:r w:rsidRPr="000774F8">
        <w:rPr>
          <w:rFonts w:ascii="Times New Roman" w:hAnsi="Times New Roman" w:cs="Times New Roman"/>
          <w:sz w:val="28"/>
          <w:szCs w:val="28"/>
        </w:rPr>
        <w:t xml:space="preserve">Для </w:t>
      </w:r>
      <w:r w:rsidR="001965DA">
        <w:rPr>
          <w:rFonts w:ascii="Times New Roman" w:hAnsi="Times New Roman" w:cs="Times New Roman"/>
          <w:sz w:val="28"/>
          <w:szCs w:val="28"/>
        </w:rPr>
        <w:t>вывода</w:t>
      </w:r>
      <w:r w:rsidRPr="000774F8">
        <w:rPr>
          <w:rFonts w:ascii="Times New Roman" w:hAnsi="Times New Roman" w:cs="Times New Roman"/>
          <w:sz w:val="28"/>
          <w:szCs w:val="28"/>
        </w:rPr>
        <w:t xml:space="preserve"> результата работы синтаксического анализатора используются входные параметры, описанные в пункте 2.2</w:t>
      </w:r>
      <w:r w:rsidRPr="000774F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774F8">
        <w:rPr>
          <w:rFonts w:ascii="Times New Roman" w:hAnsi="Times New Roman" w:cs="Times New Roman"/>
          <w:sz w:val="28"/>
          <w:szCs w:val="28"/>
        </w:rPr>
        <w:t>Перечень входных параметров транслятора в таблице 2.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356873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0" w:name="_Toc58695242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69"/>
      <w:bookmarkEnd w:id="170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Если невозможно подобрать подходящую цепочку, то генерируется соответствующая ошибка.</w:t>
      </w:r>
    </w:p>
    <w:p w:rsidR="00DC7028" w:rsidRDefault="00DC7028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 случае ошибки выводится соответствующее сообщение в журнал лога и компилятор прекращает работу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1" w:name="_Toc500358592"/>
      <w:bookmarkStart w:id="172" w:name="_Toc58695243"/>
      <w:bookmarkStart w:id="173" w:name="_GoBack"/>
      <w:bookmarkEnd w:id="173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71"/>
      <w:bookmarkEnd w:id="17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="009C641B">
        <w:rPr>
          <w:rFonts w:ascii="Times New Roman" w:hAnsi="Times New Roman" w:cs="Times New Roman"/>
          <w:sz w:val="28"/>
          <w:szCs w:val="28"/>
        </w:rPr>
        <w:t xml:space="preserve"> представлен в приложении Д</w:t>
      </w:r>
      <w:r>
        <w:rPr>
          <w:rFonts w:ascii="Times New Roman" w:hAnsi="Times New Roman" w:cs="Times New Roman"/>
          <w:sz w:val="28"/>
          <w:szCs w:val="28"/>
        </w:rPr>
        <w:t xml:space="preserve">. Дерево разбора исходного кода также представлено в приложении </w:t>
      </w:r>
      <w:r w:rsidR="009C641B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.</w:t>
      </w:r>
      <w:bookmarkStart w:id="174" w:name="_Toc500358593"/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175" w:name="_Toc58695244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5. Разработка семантического анализатора</w:t>
      </w:r>
      <w:bookmarkEnd w:id="174"/>
      <w:bookmarkEnd w:id="175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6" w:name="_4k668n3"/>
      <w:bookmarkStart w:id="177" w:name="_Toc500358594"/>
      <w:bookmarkStart w:id="178" w:name="_Toc58695245"/>
      <w:bookmarkEnd w:id="176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7"/>
      <w:bookmarkEnd w:id="178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4D0DDD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</w:t>
      </w:r>
      <w:r w:rsidRPr="00E60345"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Структура семантического анализатора представлена на рисунке 5.1.</w:t>
      </w: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8A61DF" w:rsidRDefault="000473DA" w:rsidP="008A61DF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6297" w:dyaOrig="5163">
          <v:shape id="_x0000_i1037" type="#_x0000_t75" style="width:252pt;height:210pt" o:ole="" o:bordertopcolor="this" o:borderleftcolor="this" o:borderbottomcolor="this" o:borderrightcolor="this">
            <v:imagedata r:id="rId42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37" DrawAspect="Content" ObjectID="_1669307898" r:id="rId43"/>
        </w:object>
      </w:r>
    </w:p>
    <w:p w:rsidR="000473DA" w:rsidRDefault="000473DA" w:rsidP="008A61DF">
      <w:pPr>
        <w:pStyle w:val="a4"/>
        <w:shd w:val="clear" w:color="auto" w:fill="FFFFFF" w:themeFill="background1"/>
        <w:spacing w:before="240" w:after="28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.1 </w:t>
      </w:r>
      <w:r w:rsidR="0052589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60345">
        <w:rPr>
          <w:rFonts w:ascii="Times New Roman" w:hAnsi="Times New Roman" w:cs="Times New Roman"/>
          <w:sz w:val="28"/>
          <w:szCs w:val="28"/>
        </w:rPr>
        <w:t>стру</w:t>
      </w:r>
      <w:r w:rsidR="00451378">
        <w:rPr>
          <w:rFonts w:ascii="Times New Roman" w:hAnsi="Times New Roman" w:cs="Times New Roman"/>
          <w:sz w:val="28"/>
          <w:szCs w:val="28"/>
        </w:rPr>
        <w:t>ктура семантического анализатор</w:t>
      </w:r>
    </w:p>
    <w:p w:rsidR="008A61DF" w:rsidRPr="008A61DF" w:rsidRDefault="008A61DF" w:rsidP="008A61DF">
      <w:pPr>
        <w:pStyle w:val="a4"/>
        <w:shd w:val="clear" w:color="auto" w:fill="FFFFFF" w:themeFill="background1"/>
        <w:spacing w:before="240" w:after="28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и семантического анализатора частично реализованы в лексическом анализатор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9" w:name="_Toc469951085"/>
      <w:bookmarkStart w:id="180" w:name="_Toc500358595"/>
      <w:bookmarkStart w:id="181" w:name="_Toc58695246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9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80"/>
      <w:bookmarkEnd w:id="181"/>
    </w:p>
    <w:p w:rsidR="000473DA" w:rsidRPr="00893CED" w:rsidRDefault="000473DA" w:rsidP="000473D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2" w:name="_Toc500358596"/>
      <w:bookmarkStart w:id="183" w:name="_Toc58695247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82"/>
      <w:bookmarkEnd w:id="18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Все ошибка семантического анализатора имеют идентификатор свыше 700</w:t>
      </w:r>
      <w:r>
        <w:rPr>
          <w:rFonts w:ascii="Times New Roman" w:hAnsi="Times New Roman" w:cs="Times New Roman"/>
          <w:sz w:val="28"/>
          <w:szCs w:val="28"/>
        </w:rPr>
        <w:t>. Сообщения, формируемые семантическим анализатором, представлены на рисунке 5.2.</w:t>
      </w:r>
    </w:p>
    <w:p w:rsidR="000473DA" w:rsidRDefault="00133464" w:rsidP="004F0182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A37BC17" wp14:editId="436CDBE3">
            <wp:extent cx="6372225" cy="1407160"/>
            <wp:effectExtent l="19050" t="19050" r="28575" b="2159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4071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4F0182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2 – Перечень сообщений семантического анализатора</w:t>
      </w:r>
    </w:p>
    <w:p w:rsidR="004F0182" w:rsidRDefault="004F0182" w:rsidP="00E10CDC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ED65C3">
        <w:rPr>
          <w:rFonts w:ascii="Times New Roman" w:hAnsi="Times New Roman" w:cs="Times New Roman"/>
          <w:sz w:val="28"/>
          <w:szCs w:val="28"/>
        </w:rPr>
        <w:t xml:space="preserve">екст </w:t>
      </w:r>
      <w:r>
        <w:rPr>
          <w:rFonts w:ascii="Times New Roman" w:hAnsi="Times New Roman" w:cs="Times New Roman"/>
          <w:sz w:val="28"/>
          <w:szCs w:val="28"/>
        </w:rPr>
        <w:t xml:space="preserve">семантической </w:t>
      </w:r>
      <w:r w:rsidRPr="00ED65C3">
        <w:rPr>
          <w:rFonts w:ascii="Times New Roman" w:hAnsi="Times New Roman" w:cs="Times New Roman"/>
          <w:sz w:val="28"/>
          <w:szCs w:val="28"/>
        </w:rPr>
        <w:t>ошибки содержит в себе префикс [</w:t>
      </w:r>
      <w:r>
        <w:rPr>
          <w:rFonts w:ascii="Times New Roman" w:hAnsi="Times New Roman" w:cs="Times New Roman"/>
          <w:sz w:val="28"/>
          <w:szCs w:val="28"/>
          <w:lang w:val="en-GB"/>
        </w:rPr>
        <w:t>Semantic</w:t>
      </w:r>
      <w:r w:rsidRPr="00ED65C3">
        <w:rPr>
          <w:rFonts w:ascii="Times New Roman" w:hAnsi="Times New Roman" w:cs="Times New Roman"/>
          <w:sz w:val="28"/>
          <w:szCs w:val="28"/>
        </w:rPr>
        <w:t>]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4" w:name="_Toc500358597"/>
      <w:bookmarkStart w:id="185" w:name="_Toc58695248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84"/>
      <w:bookmarkEnd w:id="18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При обнаружении хотя бы одной ошибки транслятор </w:t>
      </w:r>
      <w:r w:rsidR="00DC7028">
        <w:rPr>
          <w:rFonts w:ascii="Times New Roman" w:hAnsi="Times New Roman" w:cs="Times New Roman"/>
          <w:sz w:val="28"/>
          <w:szCs w:val="28"/>
        </w:rPr>
        <w:t>з</w:t>
      </w:r>
      <w:r w:rsidR="00923C6A">
        <w:rPr>
          <w:rFonts w:ascii="Times New Roman" w:hAnsi="Times New Roman" w:cs="Times New Roman"/>
          <w:sz w:val="28"/>
          <w:szCs w:val="28"/>
        </w:rPr>
        <w:t>авершит свою работу c</w:t>
      </w:r>
    </w:p>
    <w:p w:rsidR="00923C6A" w:rsidRPr="00923C6A" w:rsidRDefault="00923C6A" w:rsidP="00923C6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ью информации об ошибке в лог файл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6" w:name="_Toc500358598"/>
      <w:bookmarkStart w:id="187" w:name="_Toc469951088"/>
      <w:bookmarkStart w:id="188" w:name="_Toc58695249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86"/>
      <w:bookmarkEnd w:id="187"/>
      <w:bookmarkEnd w:id="18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9" w:name="_Toc500358599"/>
    </w:p>
    <w:p w:rsidR="000473DA" w:rsidRPr="00622B01" w:rsidRDefault="000473DA" w:rsidP="00F552D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Pr="00622B01">
        <w:rPr>
          <w:rFonts w:ascii="Times New Roman" w:hAnsi="Times New Roman" w:cs="Times New Roman"/>
          <w:b/>
          <w:sz w:val="28"/>
        </w:rPr>
        <w:lastRenderedPageBreak/>
        <w:t>Глава 6. Преобразование выражений</w:t>
      </w:r>
      <w:bookmarkEnd w:id="189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0" w:name="_sqyw64"/>
      <w:bookmarkStart w:id="191" w:name="_Toc500358600"/>
      <w:bookmarkStart w:id="192" w:name="_Toc58695250"/>
      <w:bookmarkEnd w:id="190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91"/>
      <w:bookmarkEnd w:id="19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 *</w:t>
      </w:r>
      <w:r w:rsidR="004F0182">
        <w:rPr>
          <w:rFonts w:ascii="Times New Roman" w:hAnsi="Times New Roman" w:cs="Times New Roman"/>
          <w:sz w:val="28"/>
          <w:szCs w:val="28"/>
        </w:rPr>
        <w:t>, ^, :, /, \</w:t>
      </w:r>
      <w:r>
        <w:rPr>
          <w:rFonts w:ascii="Times New Roman" w:hAnsi="Times New Roman" w:cs="Times New Roman"/>
          <w:sz w:val="28"/>
          <w:szCs w:val="28"/>
        </w:rPr>
        <w:t xml:space="preserve"> и (), и вызовы функций как операнды арифметических выражений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:rsidR="004F0182" w:rsidRPr="004C2567" w:rsidRDefault="004F0182" w:rsidP="004F0182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Pr="00F2329B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31"/>
        <w:tblW w:w="0" w:type="auto"/>
        <w:tblInd w:w="108" w:type="dxa"/>
        <w:tblLook w:val="04A0" w:firstRow="1" w:lastRow="0" w:firstColumn="1" w:lastColumn="0" w:noHBand="0" w:noVBand="1"/>
      </w:tblPr>
      <w:tblGrid>
        <w:gridCol w:w="2660"/>
        <w:gridCol w:w="7257"/>
      </w:tblGrid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Значение приоритета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7257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7257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7257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7257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</w:tbl>
    <w:p w:rsidR="004F0182" w:rsidRPr="004F0182" w:rsidRDefault="004F0182" w:rsidP="004F0182">
      <w:pPr>
        <w:spacing w:before="24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которые из операций таблицы 6.1 используются для типов, отличных от целочисленных. 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3" w:name="_3cqmetx"/>
      <w:bookmarkStart w:id="194" w:name="_Toc500358601"/>
      <w:bookmarkStart w:id="195" w:name="_Toc58695251"/>
      <w:bookmarkEnd w:id="193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94"/>
      <w:bookmarkEnd w:id="19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ская запись – это альтернативный способ записи арифметических выражений, преимущество которого состоит в отсутствии скобок</w:t>
      </w:r>
      <w:r w:rsidR="00E078DD" w:rsidRPr="00E078DD">
        <w:rPr>
          <w:rFonts w:ascii="Times New Roman" w:hAnsi="Times New Roman" w:cs="Times New Roman"/>
          <w:sz w:val="28"/>
          <w:szCs w:val="28"/>
        </w:rPr>
        <w:t>[3]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473DA" w:rsidRPr="004C2567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атная польская запись – это форма запис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96" w:name="_1rvwp1q"/>
      <w:bookmarkStart w:id="197" w:name="_Toc500358602"/>
      <w:bookmarkEnd w:id="196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читаем очередной символ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он является идентификатором или литералом, то добавляем его к выходной строке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символом функции, то помещаем его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открывающей скобкой, то она помещается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закрывающей скобкой, то выталкиваем из стека в выходную строку все символы пока не встретим открывающую скобку. При этом обе скобки удаляются и не попадают в выходную строку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1865">
        <w:rPr>
          <w:szCs w:val="28"/>
        </w:rPr>
        <w:t>как только входная лента закончится все символы из стека выталкиваются в</w:t>
      </w:r>
      <w:r w:rsidR="001222D5">
        <w:rPr>
          <w:szCs w:val="28"/>
        </w:rPr>
        <w:t xml:space="preserve"> </w:t>
      </w:r>
      <w:r w:rsidRPr="00E41865">
        <w:rPr>
          <w:szCs w:val="28"/>
        </w:rPr>
        <w:t>строку</w:t>
      </w:r>
      <w:r w:rsidRPr="00D15BF1">
        <w:rPr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в случае если встречаются операции, то выталкиваем из стека в выходную строку все операции, которые имеют выше приоритетность чем последняя операция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Default="000473DA" w:rsidP="004F018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также, если идентификатор является именем функции, то он заменяется на спецсимвол «@».</w:t>
      </w:r>
    </w:p>
    <w:p w:rsidR="004F0182" w:rsidRPr="000C6281" w:rsidRDefault="004F0182" w:rsidP="004F0182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0C6281">
        <w:rPr>
          <w:rFonts w:ascii="Times New Roman" w:hAnsi="Times New Roman" w:cs="Times New Roman"/>
          <w:sz w:val="28"/>
          <w:szCs w:val="24"/>
        </w:rPr>
        <w:t>Таблица 6.2</w:t>
      </w:r>
      <w:r>
        <w:rPr>
          <w:rFonts w:ascii="Times New Roman" w:hAnsi="Times New Roman" w:cs="Times New Roman"/>
          <w:sz w:val="28"/>
          <w:szCs w:val="24"/>
        </w:rPr>
        <w:t xml:space="preserve"> – 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+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4A66D0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y5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4F0182" w:rsidRPr="004F0182" w:rsidRDefault="004F0182" w:rsidP="00E10CDC">
      <w:pPr>
        <w:spacing w:before="240" w:after="28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к результат успешного разбора, мы получаем пустой стек и заполненную результирующую строку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8" w:name="_Toc58695252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7"/>
      <w:bookmarkEnd w:id="19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</w:t>
      </w:r>
      <w:r w:rsidR="00544CFE">
        <w:rPr>
          <w:rFonts w:ascii="Times New Roman" w:hAnsi="Times New Roman" w:cs="Times New Roman"/>
          <w:sz w:val="28"/>
          <w:szCs w:val="28"/>
        </w:rPr>
        <w:t>писи представлена в приложении 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9" w:name="_Toc500358603"/>
      <w:bookmarkStart w:id="200" w:name="_Toc58695253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99"/>
      <w:bookmarkEnd w:id="200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.</w:t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01" w:name="_Toc469840293"/>
      <w:bookmarkStart w:id="202" w:name="_Toc469841172"/>
      <w:bookmarkStart w:id="203" w:name="_Toc469842936"/>
      <w:bookmarkStart w:id="204" w:name="_Toc500358604"/>
      <w:r>
        <w:br w:type="column"/>
      </w:r>
      <w:bookmarkStart w:id="205" w:name="_Toc58695254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7. Генерация кода</w:t>
      </w:r>
      <w:bookmarkEnd w:id="201"/>
      <w:bookmarkEnd w:id="202"/>
      <w:bookmarkEnd w:id="203"/>
      <w:bookmarkEnd w:id="204"/>
      <w:bookmarkEnd w:id="205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6" w:name="_Toc58695255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E43B8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color w:val="000000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/>
          <w:sz w:val="28"/>
          <w:szCs w:val="28"/>
        </w:rPr>
        <w:t xml:space="preserve">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:rsidR="000473DA" w:rsidRPr="00E43B89" w:rsidRDefault="000473DA" w:rsidP="004F0182">
      <w:pPr>
        <w:tabs>
          <w:tab w:val="left" w:pos="3933"/>
        </w:tabs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EF86B2" wp14:editId="4B0F45D0">
            <wp:extent cx="5000000" cy="2066667"/>
            <wp:effectExtent l="19050" t="19050" r="10160" b="1016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4F0182">
      <w:pPr>
        <w:tabs>
          <w:tab w:val="left" w:pos="3933"/>
        </w:tabs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</w:t>
      </w:r>
      <w:r w:rsidR="00525899">
        <w:rPr>
          <w:rFonts w:ascii="Times New Roman" w:hAnsi="Times New Roman" w:cs="Times New Roman"/>
          <w:sz w:val="28"/>
          <w:szCs w:val="28"/>
        </w:rPr>
        <w:t>1 –</w:t>
      </w:r>
      <w:r>
        <w:rPr>
          <w:rFonts w:ascii="Times New Roman" w:hAnsi="Times New Roman" w:cs="Times New Roman"/>
          <w:sz w:val="28"/>
          <w:szCs w:val="28"/>
        </w:rPr>
        <w:t xml:space="preserve"> С</w:t>
      </w:r>
      <w:r w:rsidRPr="00E43B89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7" w:name="_Toc500358605"/>
      <w:bookmarkStart w:id="208" w:name="_Toc5869525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редставление типов данных в оперативной памяти</w:t>
      </w:r>
      <w:bookmarkEnd w:id="207"/>
      <w:bookmarkEnd w:id="20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– 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="00E078D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[4</w:t>
      </w:r>
      <w:r w:rsidR="00E078DD" w:rsidRPr="0026760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]</w:t>
      </w:r>
      <w:r w:rsidR="00E078DD" w:rsidRPr="00E078D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[5]</w:t>
      </w:r>
      <w:r w:rsidR="0013081E" w:rsidRPr="0013081E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267609" w:rsidRPr="00267609">
        <w:rPr>
          <w:rStyle w:val="10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оответствия между типами данных идентификаторов на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:rsidR="00435F66" w:rsidRPr="007E1E35" w:rsidRDefault="00435F66" w:rsidP="00435F66">
      <w:pPr>
        <w:pStyle w:val="ac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>
        <w:rPr>
          <w:rFonts w:cs="Times New Roman"/>
          <w:i w:val="0"/>
          <w:color w:val="auto"/>
          <w:sz w:val="28"/>
          <w:szCs w:val="24"/>
          <w:lang w:val="en-US"/>
        </w:rPr>
        <w:t>SII</w:t>
      </w:r>
      <w:r w:rsidRPr="00F2329B">
        <w:rPr>
          <w:rFonts w:cs="Times New Roman"/>
          <w:i w:val="0"/>
          <w:color w:val="auto"/>
          <w:sz w:val="28"/>
          <w:szCs w:val="24"/>
        </w:rPr>
        <w:t>-2020</w:t>
      </w:r>
      <w:r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990"/>
        <w:gridCol w:w="2730"/>
        <w:gridCol w:w="4197"/>
      </w:tblGrid>
      <w:tr w:rsidR="00435F66" w:rsidRPr="00E43B89" w:rsidTr="0013081E">
        <w:tc>
          <w:tcPr>
            <w:tcW w:w="2990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I</w:t>
            </w:r>
            <w:r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  <w:tc>
          <w:tcPr>
            <w:tcW w:w="2730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197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</w:p>
        </w:tc>
        <w:tc>
          <w:tcPr>
            <w:tcW w:w="2730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197" w:type="dxa"/>
          </w:tcPr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5F66">
              <w:rPr>
                <w:rFonts w:ascii="Times New Roman" w:hAnsi="Times New Roman" w:cs="Times New Roman"/>
                <w:sz w:val="28"/>
                <w:szCs w:val="28"/>
              </w:rPr>
              <w:t>Хранит символьный тип данны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435F6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</w:p>
        </w:tc>
        <w:tc>
          <w:tcPr>
            <w:tcW w:w="2730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2730" w:type="dxa"/>
          </w:tcPr>
          <w:p w:rsidR="00435F66" w:rsidRPr="00712293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Хранит 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ез знака.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923C6A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  <w:tc>
          <w:tcPr>
            <w:tcW w:w="2730" w:type="dxa"/>
          </w:tcPr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</w:tcPr>
          <w:p w:rsid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:rsidR="00435F66" w:rsidRPr="000A3553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е, строковые</w:t>
            </w:r>
          </w:p>
        </w:tc>
      </w:tr>
    </w:tbl>
    <w:p w:rsidR="00435F66" w:rsidRPr="000A3553" w:rsidRDefault="0013081E" w:rsidP="0013081E">
      <w:pPr>
        <w:spacing w:before="240" w:after="280" w:line="240" w:lineRule="auto"/>
        <w:ind w:firstLine="708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размещены в сегменте данных</w:t>
      </w:r>
      <w:r w:rsidRPr="0013081E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Литералы </w:t>
      </w:r>
      <w:r>
        <w:rPr>
          <w:rFonts w:ascii="Times New Roman" w:hAnsi="Times New Roman" w:cs="Times New Roman"/>
          <w:sz w:val="28"/>
          <w:szCs w:val="28"/>
        </w:rPr>
        <w:t>– в сегменте констант 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 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9" w:name="_Toc58695257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3 Алгоритм работы генератора кода</w:t>
      </w:r>
      <w:bookmarkEnd w:id="209"/>
    </w:p>
    <w:p w:rsidR="000473DA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Алгоритм генерации кода выглядит следующим образом:</w:t>
      </w:r>
    </w:p>
    <w:p w:rsidR="00712293" w:rsidRDefault="00777BB2" w:rsidP="00E10CDC">
      <w:pPr>
        <w:pStyle w:val="a4"/>
        <w:numPr>
          <w:ilvl w:val="0"/>
          <w:numId w:val="17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ирует</w:t>
      </w:r>
      <w:r w:rsidR="00712293">
        <w:rPr>
          <w:rFonts w:ascii="Times New Roman" w:hAnsi="Times New Roman" w:cs="Times New Roman"/>
          <w:sz w:val="28"/>
          <w:szCs w:val="28"/>
        </w:rPr>
        <w:t xml:space="preserve"> заголовочную информацию</w:t>
      </w:r>
      <w:r w:rsidR="00451378">
        <w:rPr>
          <w:rFonts w:ascii="Times New Roman" w:hAnsi="Times New Roman" w:cs="Times New Roman"/>
          <w:sz w:val="28"/>
          <w:szCs w:val="28"/>
        </w:rPr>
        <w:t xml:space="preserve"> (Лист. 7.1)</w:t>
      </w:r>
      <w:r w:rsidR="00712293" w:rsidRPr="00712293">
        <w:rPr>
          <w:rFonts w:ascii="Times New Roman" w:hAnsi="Times New Roman" w:cs="Times New Roman"/>
          <w:sz w:val="28"/>
          <w:szCs w:val="28"/>
        </w:rPr>
        <w:t>:</w:t>
      </w:r>
      <w:r w:rsidR="00712293">
        <w:rPr>
          <w:rFonts w:ascii="Times New Roman" w:hAnsi="Times New Roman" w:cs="Times New Roman"/>
          <w:sz w:val="28"/>
          <w:szCs w:val="28"/>
        </w:rPr>
        <w:t xml:space="preserve"> модель памяти, подключение библи</w:t>
      </w:r>
      <w:r>
        <w:rPr>
          <w:rFonts w:ascii="Times New Roman" w:hAnsi="Times New Roman" w:cs="Times New Roman"/>
          <w:sz w:val="28"/>
          <w:szCs w:val="28"/>
        </w:rPr>
        <w:t>отек, прототипы внешних функций, размер стека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451378" w:rsidRPr="002F691E" w:rsidTr="00451378">
        <w:tc>
          <w:tcPr>
            <w:tcW w:w="10025" w:type="dxa"/>
          </w:tcPr>
          <w:p w:rsidR="0013081E" w:rsidRPr="001222D5" w:rsidRDefault="0013081E" w:rsidP="0013081E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E76C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.586</w:t>
            </w:r>
          </w:p>
          <w:p w:rsidR="0013081E" w:rsidRPr="001222D5" w:rsidRDefault="0013081E" w:rsidP="0013081E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.model flat, stdcall</w:t>
            </w:r>
          </w:p>
          <w:p w:rsidR="0013081E" w:rsidRPr="001222D5" w:rsidRDefault="0013081E" w:rsidP="0013081E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includelib libucrt.lib</w:t>
            </w:r>
          </w:p>
          <w:p w:rsidR="0013081E" w:rsidRPr="001222D5" w:rsidRDefault="0013081E" w:rsidP="0013081E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includelib kernel32.lib</w:t>
            </w:r>
          </w:p>
          <w:p w:rsidR="0013081E" w:rsidRPr="001222D5" w:rsidRDefault="0013081E" w:rsidP="0013081E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includelib ../Debug/SII-2020LIB.lib</w:t>
            </w:r>
          </w:p>
          <w:p w:rsidR="0013081E" w:rsidRPr="001222D5" w:rsidRDefault="0013081E" w:rsidP="0013081E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ExitProcess PROTO :DWORD</w:t>
            </w:r>
          </w:p>
          <w:p w:rsidR="0013081E" w:rsidRPr="001222D5" w:rsidRDefault="0013081E" w:rsidP="0013081E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 xml:space="preserve">random PROTO :DWORD </w:t>
            </w:r>
          </w:p>
          <w:p w:rsidR="0013081E" w:rsidRPr="001222D5" w:rsidRDefault="0013081E" w:rsidP="0013081E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outputuint PROTO :DWORD</w:t>
            </w:r>
          </w:p>
          <w:p w:rsidR="0013081E" w:rsidRPr="001222D5" w:rsidRDefault="0013081E" w:rsidP="0013081E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outputchar PROTO :BYTE</w:t>
            </w:r>
          </w:p>
          <w:p w:rsidR="0013081E" w:rsidRPr="001222D5" w:rsidRDefault="00E0076F" w:rsidP="0013081E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outputstr PROTO :DWORD</w:t>
            </w:r>
          </w:p>
          <w:p w:rsidR="00435F66" w:rsidRPr="00435F66" w:rsidRDefault="0013081E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strConcat PROTO :DWORD,:DWORD</w:t>
            </w:r>
          </w:p>
        </w:tc>
      </w:tr>
    </w:tbl>
    <w:p w:rsidR="00712293" w:rsidRPr="00712293" w:rsidRDefault="00451378" w:rsidP="0013081E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1 –Заголовочная информация</w:t>
      </w:r>
    </w:p>
    <w:p w:rsidR="000473DA" w:rsidRDefault="000473DA" w:rsidP="00E10CDC">
      <w:pPr>
        <w:pStyle w:val="a4"/>
        <w:numPr>
          <w:ilvl w:val="0"/>
          <w:numId w:val="17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777BB2">
        <w:rPr>
          <w:rFonts w:ascii="Times New Roman" w:hAnsi="Times New Roman" w:cs="Times New Roman"/>
          <w:sz w:val="28"/>
          <w:szCs w:val="28"/>
        </w:rPr>
        <w:t>роходит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олностью таблицу идентификаторов и заполняет пол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.const литералами</w:t>
      </w:r>
      <w:r w:rsidR="0013081E" w:rsidRPr="0013081E">
        <w:rPr>
          <w:rFonts w:ascii="Times New Roman" w:hAnsi="Times New Roman" w:cs="Times New Roman"/>
          <w:sz w:val="28"/>
          <w:szCs w:val="28"/>
        </w:rPr>
        <w:t xml:space="preserve"> </w:t>
      </w:r>
      <w:r w:rsidR="0013081E">
        <w:rPr>
          <w:rFonts w:ascii="Times New Roman" w:hAnsi="Times New Roman" w:cs="Times New Roman"/>
          <w:sz w:val="28"/>
          <w:szCs w:val="28"/>
        </w:rPr>
        <w:t>(Лист. 7.2)</w:t>
      </w:r>
      <w:r w:rsidRPr="004D0DDD">
        <w:rPr>
          <w:rFonts w:ascii="Times New Roman" w:hAnsi="Times New Roman" w:cs="Times New Roman"/>
          <w:sz w:val="28"/>
          <w:szCs w:val="28"/>
        </w:rPr>
        <w:t xml:space="preserve">.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13081E" w:rsidRPr="002F691E" w:rsidTr="00E76C64">
        <w:tc>
          <w:tcPr>
            <w:tcW w:w="10025" w:type="dxa"/>
          </w:tcPr>
          <w:p w:rsidR="0013081E" w:rsidRPr="00D83E68" w:rsidRDefault="0013081E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</w:rPr>
            </w:pPr>
            <w:r w:rsidRPr="00D83E68">
              <w:rPr>
                <w:rFonts w:ascii="Consolas" w:hAnsi="Consolas" w:cs="Times New Roman"/>
                <w:sz w:val="24"/>
                <w:szCs w:val="24"/>
              </w:rPr>
              <w:t>.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const</w:t>
            </w:r>
          </w:p>
          <w:p w:rsidR="0013081E" w:rsidRPr="00D83E68" w:rsidRDefault="0013081E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</w:rPr>
            </w:pPr>
            <w:r w:rsidRPr="00D83E68">
              <w:rPr>
                <w:rFonts w:ascii="Consolas" w:hAnsi="Consolas" w:cs="Times New Roman"/>
                <w:sz w:val="24"/>
                <w:szCs w:val="24"/>
              </w:rPr>
              <w:tab/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FindFact</w:t>
            </w:r>
            <w:r w:rsidR="001965DA" w:rsidRPr="00D83E68">
              <w:rPr>
                <w:rFonts w:ascii="Consolas" w:hAnsi="Consolas" w:cs="Times New Roman"/>
                <w:sz w:val="24"/>
                <w:szCs w:val="24"/>
              </w:rPr>
              <w:t>$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LEX</w:t>
            </w:r>
            <w:r w:rsidRPr="00D83E68">
              <w:rPr>
                <w:rFonts w:ascii="Consolas" w:hAnsi="Consolas" w:cs="Times New Roman"/>
                <w:sz w:val="24"/>
                <w:szCs w:val="24"/>
              </w:rPr>
              <w:t xml:space="preserve">1 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DWORD</w:t>
            </w:r>
            <w:r w:rsidRPr="00D83E68">
              <w:rPr>
                <w:rFonts w:ascii="Consolas" w:hAnsi="Consolas" w:cs="Times New Roman"/>
                <w:sz w:val="24"/>
                <w:szCs w:val="24"/>
              </w:rPr>
              <w:t xml:space="preserve"> 1 ;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INT</w:t>
            </w:r>
          </w:p>
          <w:p w:rsidR="0013081E" w:rsidRPr="00D83E68" w:rsidRDefault="0013081E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</w:rPr>
            </w:pPr>
            <w:r w:rsidRPr="00D83E68">
              <w:rPr>
                <w:rFonts w:ascii="Consolas" w:hAnsi="Consolas" w:cs="Times New Roman"/>
                <w:sz w:val="24"/>
                <w:szCs w:val="24"/>
              </w:rPr>
              <w:tab/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m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ain</w:t>
            </w:r>
            <w:r w:rsidR="001965DA" w:rsidRPr="00D83E68">
              <w:rPr>
                <w:rFonts w:ascii="Consolas" w:hAnsi="Consolas" w:cs="Times New Roman"/>
                <w:sz w:val="24"/>
                <w:szCs w:val="24"/>
              </w:rPr>
              <w:t>$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LEX</w:t>
            </w:r>
            <w:r w:rsidRPr="00D83E68">
              <w:rPr>
                <w:rFonts w:ascii="Consolas" w:hAnsi="Consolas" w:cs="Times New Roman"/>
                <w:sz w:val="24"/>
                <w:szCs w:val="24"/>
              </w:rPr>
              <w:t xml:space="preserve">4 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BYTE</w:t>
            </w:r>
            <w:r w:rsidRPr="00D83E68">
              <w:rPr>
                <w:rFonts w:ascii="Consolas" w:hAnsi="Consolas" w:cs="Times New Roman"/>
                <w:sz w:val="24"/>
                <w:szCs w:val="24"/>
              </w:rPr>
              <w:t xml:space="preserve"> "Нахождение факториала числа ", 0  ;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STR</w:t>
            </w:r>
          </w:p>
          <w:p w:rsidR="0013081E" w:rsidRPr="001222D5" w:rsidRDefault="0013081E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D83E68">
              <w:rPr>
                <w:rFonts w:ascii="Consolas" w:hAnsi="Consolas" w:cs="Times New Roman"/>
                <w:sz w:val="24"/>
                <w:szCs w:val="24"/>
              </w:rPr>
              <w:tab/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m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ain</w:t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$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LEX5 DWORD 11 ;INT</w:t>
            </w:r>
          </w:p>
          <w:p w:rsidR="0013081E" w:rsidRPr="001222D5" w:rsidRDefault="0013081E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m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ain</w:t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$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LEX6 BYTE "Равен ", 0  ;STR</w:t>
            </w:r>
          </w:p>
          <w:p w:rsidR="0013081E" w:rsidRPr="00D83E68" w:rsidRDefault="0013081E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m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ain</w:t>
            </w:r>
            <w:r w:rsidR="001965DA" w:rsidRPr="00D83E68">
              <w:rPr>
                <w:rFonts w:ascii="Consolas" w:hAnsi="Consolas" w:cs="Times New Roman"/>
                <w:sz w:val="24"/>
                <w:szCs w:val="24"/>
              </w:rPr>
              <w:t>$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LEX</w:t>
            </w:r>
            <w:r w:rsidRPr="00D83E68">
              <w:rPr>
                <w:rFonts w:ascii="Consolas" w:hAnsi="Consolas" w:cs="Times New Roman"/>
                <w:sz w:val="24"/>
                <w:szCs w:val="24"/>
              </w:rPr>
              <w:t xml:space="preserve">7 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BYTE</w:t>
            </w:r>
            <w:r w:rsidRPr="00D83E68">
              <w:rPr>
                <w:rFonts w:ascii="Consolas" w:hAnsi="Consolas" w:cs="Times New Roman"/>
                <w:sz w:val="24"/>
                <w:szCs w:val="24"/>
              </w:rPr>
              <w:t xml:space="preserve"> "Демонстрация сдвига", 0  ;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STR</w:t>
            </w:r>
          </w:p>
          <w:p w:rsidR="0013081E" w:rsidRPr="001222D5" w:rsidRDefault="0013081E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D83E68">
              <w:rPr>
                <w:rFonts w:ascii="Consolas" w:hAnsi="Consolas" w:cs="Times New Roman"/>
                <w:sz w:val="24"/>
                <w:szCs w:val="24"/>
              </w:rPr>
              <w:tab/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m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ain</w:t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$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LEX8 DWORD 32 ;INT</w:t>
            </w:r>
          </w:p>
          <w:p w:rsidR="0013081E" w:rsidRPr="001222D5" w:rsidRDefault="0013081E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m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ain</w:t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$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LEX9 DWORD 2 ;INT</w:t>
            </w:r>
          </w:p>
          <w:p w:rsidR="0013081E" w:rsidRPr="001222D5" w:rsidRDefault="0013081E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m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ain</w:t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$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LEX10 BYTE "demo&lt;&lt;2", 0  ;STR</w:t>
            </w:r>
          </w:p>
          <w:p w:rsidR="0013081E" w:rsidRPr="00435F66" w:rsidRDefault="0013081E" w:rsidP="001222D5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m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ain</w:t>
            </w:r>
            <w:r w:rsidR="001965DA"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$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LEX12 BYTE "demo&gt;&gt;2", 0  ;STR</w:t>
            </w:r>
          </w:p>
        </w:tc>
      </w:tr>
    </w:tbl>
    <w:p w:rsidR="0013081E" w:rsidRDefault="0013081E" w:rsidP="0013081E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</w:t>
      </w:r>
      <w:r w:rsidRPr="0013081E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const</w:t>
      </w:r>
    </w:p>
    <w:p w:rsidR="0013081E" w:rsidRDefault="000473DA" w:rsidP="00E10CDC">
      <w:pPr>
        <w:pStyle w:val="a4"/>
        <w:numPr>
          <w:ilvl w:val="0"/>
          <w:numId w:val="17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081E">
        <w:rPr>
          <w:rFonts w:ascii="Times New Roman" w:hAnsi="Times New Roman" w:cs="Times New Roman"/>
          <w:sz w:val="28"/>
          <w:szCs w:val="28"/>
        </w:rPr>
        <w:t xml:space="preserve">Проходим таблицу </w:t>
      </w:r>
      <w:r w:rsidR="00D4003C" w:rsidRPr="0013081E">
        <w:rPr>
          <w:rFonts w:ascii="Times New Roman" w:hAnsi="Times New Roman" w:cs="Times New Roman"/>
          <w:sz w:val="28"/>
          <w:szCs w:val="28"/>
        </w:rPr>
        <w:t>идентификатор</w:t>
      </w:r>
      <w:r w:rsidR="00777BB2" w:rsidRPr="0013081E">
        <w:rPr>
          <w:rFonts w:ascii="Times New Roman" w:hAnsi="Times New Roman" w:cs="Times New Roman"/>
          <w:sz w:val="28"/>
          <w:szCs w:val="28"/>
        </w:rPr>
        <w:t>ов</w:t>
      </w:r>
      <w:r w:rsidRPr="0013081E">
        <w:rPr>
          <w:rFonts w:ascii="Times New Roman" w:hAnsi="Times New Roman" w:cs="Times New Roman"/>
          <w:sz w:val="28"/>
          <w:szCs w:val="28"/>
        </w:rPr>
        <w:t xml:space="preserve"> и </w:t>
      </w:r>
      <w:r w:rsidR="00777BB2" w:rsidRPr="0013081E">
        <w:rPr>
          <w:rFonts w:ascii="Times New Roman" w:hAnsi="Times New Roman" w:cs="Times New Roman"/>
          <w:sz w:val="28"/>
          <w:szCs w:val="28"/>
        </w:rPr>
        <w:t>объявляем переменные</w:t>
      </w:r>
      <w:r w:rsidRPr="0013081E">
        <w:rPr>
          <w:rFonts w:ascii="Times New Roman" w:hAnsi="Times New Roman" w:cs="Times New Roman"/>
          <w:sz w:val="28"/>
          <w:szCs w:val="28"/>
        </w:rPr>
        <w:t xml:space="preserve"> в поле .data. </w:t>
      </w:r>
      <w:r w:rsidR="00E0076F">
        <w:rPr>
          <w:rFonts w:ascii="Times New Roman" w:hAnsi="Times New Roman" w:cs="Times New Roman"/>
          <w:sz w:val="28"/>
          <w:szCs w:val="28"/>
        </w:rPr>
        <w:t>(Лист. 7.3)</w:t>
      </w:r>
      <w:r w:rsidR="00E0076F" w:rsidRPr="004D0DDD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927"/>
      </w:tblGrid>
      <w:tr w:rsidR="001222D5" w:rsidRPr="0013081E" w:rsidTr="00E10CDC">
        <w:trPr>
          <w:trHeight w:val="2383"/>
        </w:trPr>
        <w:tc>
          <w:tcPr>
            <w:tcW w:w="9927" w:type="dxa"/>
          </w:tcPr>
          <w:p w:rsidR="001222D5" w:rsidRPr="001222D5" w:rsidRDefault="001222D5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D83E68">
              <w:rPr>
                <w:rFonts w:ascii="Consolas" w:hAnsi="Consolas" w:cs="Times New Roman"/>
                <w:sz w:val="24"/>
                <w:szCs w:val="24"/>
              </w:rPr>
              <w:t xml:space="preserve"> 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.data</w:t>
            </w:r>
          </w:p>
          <w:p w:rsidR="001222D5" w:rsidRPr="001222D5" w:rsidRDefault="001222D5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  <w:t>FindFactanswer DWORD 0 ;INT</w:t>
            </w:r>
          </w:p>
          <w:p w:rsidR="001222D5" w:rsidRPr="001222D5" w:rsidRDefault="001222D5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  <w:t>mainnumber DWORD 0 ;INT</w:t>
            </w:r>
          </w:p>
          <w:p w:rsidR="001222D5" w:rsidRPr="001222D5" w:rsidRDefault="001222D5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  <w:t>maindemo DWORD 0 ;INT</w:t>
            </w:r>
          </w:p>
          <w:p w:rsidR="001222D5" w:rsidRPr="001222D5" w:rsidRDefault="001222D5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  <w:t>maindemo1 DWORD 0 ;INT</w:t>
            </w:r>
          </w:p>
          <w:p w:rsidR="001222D5" w:rsidRPr="001222D5" w:rsidRDefault="001222D5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  <w:t>maindemo2 DWORD 0 ;INT</w:t>
            </w:r>
          </w:p>
          <w:p w:rsidR="001222D5" w:rsidRPr="001222D5" w:rsidRDefault="001222D5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  <w:t>maina DWORD 0 ;INT</w:t>
            </w:r>
          </w:p>
          <w:p w:rsidR="001222D5" w:rsidRPr="00435F66" w:rsidRDefault="001222D5" w:rsidP="001222D5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  <w:t>mainqq DWORD 0 ;INT</w:t>
            </w:r>
          </w:p>
        </w:tc>
      </w:tr>
    </w:tbl>
    <w:p w:rsidR="0013081E" w:rsidRDefault="0013081E" w:rsidP="00E10CDC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инг 7.3 –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</w:t>
      </w:r>
      <w:r>
        <w:rPr>
          <w:rFonts w:ascii="Times New Roman" w:hAnsi="Times New Roman" w:cs="Times New Roman"/>
          <w:sz w:val="28"/>
          <w:szCs w:val="28"/>
          <w:lang w:val="en-GB"/>
        </w:rPr>
        <w:t>data</w:t>
      </w:r>
    </w:p>
    <w:p w:rsidR="00E0076F" w:rsidRDefault="00777BB2" w:rsidP="00E10CDC">
      <w:pPr>
        <w:pStyle w:val="a4"/>
        <w:numPr>
          <w:ilvl w:val="0"/>
          <w:numId w:val="17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076F">
        <w:rPr>
          <w:rFonts w:ascii="Times New Roman" w:hAnsi="Times New Roman" w:cs="Times New Roman"/>
          <w:sz w:val="28"/>
          <w:szCs w:val="28"/>
        </w:rPr>
        <w:lastRenderedPageBreak/>
        <w:t>Генерируем сегмент данных .</w:t>
      </w:r>
      <w:r w:rsidRPr="00E0076F">
        <w:rPr>
          <w:rFonts w:ascii="Times New Roman" w:hAnsi="Times New Roman" w:cs="Times New Roman"/>
          <w:sz w:val="28"/>
          <w:szCs w:val="28"/>
          <w:lang w:val="en-GB"/>
        </w:rPr>
        <w:t>code</w:t>
      </w:r>
      <w:r w:rsidR="00E0076F">
        <w:rPr>
          <w:rFonts w:ascii="Times New Roman" w:hAnsi="Times New Roman" w:cs="Times New Roman"/>
          <w:sz w:val="28"/>
          <w:szCs w:val="28"/>
        </w:rPr>
        <w:t xml:space="preserve"> (Лист. 7.4)</w:t>
      </w:r>
      <w:r w:rsidRPr="00E0076F">
        <w:rPr>
          <w:rFonts w:ascii="Times New Roman" w:hAnsi="Times New Roman" w:cs="Times New Roman"/>
          <w:sz w:val="28"/>
          <w:szCs w:val="28"/>
        </w:rPr>
        <w:t xml:space="preserve">. Сперва проходим по </w:t>
      </w:r>
      <w:r w:rsidR="00D4003C" w:rsidRPr="00E0076F">
        <w:rPr>
          <w:rFonts w:ascii="Times New Roman" w:hAnsi="Times New Roman" w:cs="Times New Roman"/>
          <w:sz w:val="28"/>
          <w:szCs w:val="28"/>
        </w:rPr>
        <w:t>таблице идент</w:t>
      </w:r>
      <w:r w:rsidRPr="00E0076F">
        <w:rPr>
          <w:rFonts w:ascii="Times New Roman" w:hAnsi="Times New Roman" w:cs="Times New Roman"/>
          <w:sz w:val="28"/>
          <w:szCs w:val="28"/>
        </w:rPr>
        <w:t>ификаторов и ищем функции. Объявляем их и генерируем код, содержащийся в функциях. При генерации кода, при встрече оператора присваивания, описываем вычисление выражения. Описание алгоритма преобразования выраж</w:t>
      </w:r>
      <w:r w:rsidR="00451378" w:rsidRPr="00E0076F">
        <w:rPr>
          <w:rFonts w:ascii="Times New Roman" w:hAnsi="Times New Roman" w:cs="Times New Roman"/>
          <w:sz w:val="28"/>
          <w:szCs w:val="28"/>
        </w:rPr>
        <w:t xml:space="preserve">ений представлено в пункте 7.3. 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0030"/>
      </w:tblGrid>
      <w:tr w:rsidR="00E0076F" w:rsidRPr="001222D5" w:rsidTr="001222D5">
        <w:tc>
          <w:tcPr>
            <w:tcW w:w="10030" w:type="dxa"/>
          </w:tcPr>
          <w:p w:rsidR="00E0076F" w:rsidRPr="001222D5" w:rsidRDefault="00E0076F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.code</w:t>
            </w:r>
          </w:p>
          <w:p w:rsidR="00E0076F" w:rsidRPr="001222D5" w:rsidRDefault="00E0076F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FindFact PROC uses ebx ecx edi esi ,</w:t>
            </w: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ab/>
              <w:t xml:space="preserve">FindFacta: DWORD </w:t>
            </w:r>
          </w:p>
          <w:p w:rsidR="00E0076F" w:rsidRPr="001222D5" w:rsidRDefault="00E0076F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; String #3 :ivl</w:t>
            </w:r>
          </w:p>
          <w:p w:rsidR="00E0076F" w:rsidRPr="001222D5" w:rsidRDefault="00E0076F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push FindFactLEX1</w:t>
            </w:r>
          </w:p>
          <w:p w:rsidR="00E0076F" w:rsidRPr="001222D5" w:rsidRDefault="001222D5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>
              <w:rPr>
                <w:rFonts w:ascii="Consolas" w:hAnsi="Consolas" w:cs="Times New Roman"/>
                <w:sz w:val="24"/>
                <w:szCs w:val="24"/>
                <w:lang w:val="en-GB"/>
              </w:rPr>
              <w:t>pop FindFactanswer</w:t>
            </w:r>
          </w:p>
          <w:p w:rsidR="00E0076F" w:rsidRPr="001222D5" w:rsidRDefault="00E0076F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 xml:space="preserve">While17Start: </w:t>
            </w:r>
          </w:p>
          <w:p w:rsidR="00E0076F" w:rsidRPr="001222D5" w:rsidRDefault="00E0076F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mov eax, FindFacta</w:t>
            </w:r>
          </w:p>
          <w:p w:rsidR="00E0076F" w:rsidRPr="001222D5" w:rsidRDefault="00E0076F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mov ebx, FindFactLEX1</w:t>
            </w:r>
          </w:p>
          <w:p w:rsidR="00E0076F" w:rsidRPr="001222D5" w:rsidRDefault="00E0076F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cmp eax, ebx</w:t>
            </w:r>
          </w:p>
          <w:p w:rsidR="00E0076F" w:rsidRPr="001222D5" w:rsidRDefault="00E0076F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jl While17End</w:t>
            </w:r>
          </w:p>
          <w:p w:rsidR="00E0076F" w:rsidRPr="001222D5" w:rsidRDefault="00E0076F" w:rsidP="001222D5">
            <w:pPr>
              <w:pStyle w:val="a4"/>
              <w:jc w:val="both"/>
              <w:rPr>
                <w:rFonts w:ascii="Consolas" w:hAnsi="Consolas" w:cs="Times New Roman"/>
                <w:sz w:val="24"/>
                <w:szCs w:val="24"/>
                <w:lang w:val="en-GB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; String #4 :iviiv</w:t>
            </w:r>
          </w:p>
          <w:p w:rsidR="00E0076F" w:rsidRPr="001222D5" w:rsidRDefault="00E0076F" w:rsidP="001222D5">
            <w:pPr>
              <w:pStyle w:val="a4"/>
              <w:jc w:val="both"/>
              <w:rPr>
                <w:lang w:val="en-US"/>
              </w:rPr>
            </w:pPr>
            <w:r w:rsidRPr="001222D5">
              <w:rPr>
                <w:rFonts w:ascii="Consolas" w:hAnsi="Consolas" w:cs="Times New Roman"/>
                <w:sz w:val="24"/>
                <w:szCs w:val="24"/>
                <w:lang w:val="en-GB"/>
              </w:rPr>
              <w:t>push FindFactanswer</w:t>
            </w:r>
          </w:p>
        </w:tc>
      </w:tr>
    </w:tbl>
    <w:p w:rsidR="00777BB2" w:rsidRPr="00B16349" w:rsidRDefault="00E0076F" w:rsidP="00E0076F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инг 7.4 –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</w:t>
      </w:r>
      <w:r>
        <w:rPr>
          <w:rFonts w:ascii="Times New Roman" w:hAnsi="Times New Roman" w:cs="Times New Roman"/>
          <w:sz w:val="28"/>
          <w:szCs w:val="28"/>
          <w:lang w:val="en-GB"/>
        </w:rPr>
        <w:t>code</w:t>
      </w:r>
    </w:p>
    <w:p w:rsidR="000473DA" w:rsidRPr="001965DA" w:rsidRDefault="00777BB2" w:rsidP="001965DA">
      <w:pPr>
        <w:pStyle w:val="a4"/>
        <w:shd w:val="clear" w:color="auto" w:fill="FFFFFF" w:themeFill="background1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осле генерации всех пользовательских функций, генерируется функция начала программы </w:t>
      </w:r>
      <w:r>
        <w:rPr>
          <w:rFonts w:ascii="Times New Roman" w:hAnsi="Times New Roman" w:cs="Times New Roman"/>
          <w:sz w:val="28"/>
          <w:szCs w:val="28"/>
          <w:lang w:val="en-GB"/>
        </w:rPr>
        <w:t>go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33637">
        <w:rPr>
          <w:rFonts w:ascii="Times New Roman" w:hAnsi="Times New Roman" w:cs="Times New Roman"/>
          <w:sz w:val="28"/>
          <w:szCs w:val="28"/>
        </w:rPr>
        <w:t xml:space="preserve">в функции </w:t>
      </w:r>
      <w:r w:rsidR="00E33637">
        <w:rPr>
          <w:rFonts w:ascii="Times New Roman" w:hAnsi="Times New Roman" w:cs="Times New Roman"/>
          <w:sz w:val="28"/>
          <w:szCs w:val="28"/>
          <w:lang w:val="en-GB"/>
        </w:rPr>
        <w:t>main</w:t>
      </w:r>
      <w:r w:rsidR="00E33637" w:rsidRPr="00E336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такому же принципу</w:t>
      </w:r>
      <w:r w:rsidR="001965DA" w:rsidRPr="001965D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CA1D8E" w:rsidRDefault="000473DA" w:rsidP="000473DA">
      <w:pPr>
        <w:pStyle w:val="2"/>
        <w:numPr>
          <w:ilvl w:val="1"/>
          <w:numId w:val="14"/>
        </w:numPr>
        <w:spacing w:before="240" w:after="240" w:line="240" w:lineRule="auto"/>
        <w:rPr>
          <w:rFonts w:ascii="Times New Roman" w:hAnsi="Times New Roman" w:cs="Times New Roman"/>
          <w:b/>
          <w:color w:val="auto"/>
          <w:sz w:val="28"/>
        </w:rPr>
      </w:pPr>
      <w:bookmarkStart w:id="210" w:name="_Toc469840297"/>
      <w:bookmarkStart w:id="211" w:name="_Toc469841176"/>
      <w:bookmarkStart w:id="212" w:name="_Toc469842940"/>
      <w:bookmarkStart w:id="213" w:name="_Toc58695258"/>
      <w:r w:rsidRPr="00CA1D8E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210"/>
      <w:bookmarkEnd w:id="211"/>
      <w:bookmarkEnd w:id="212"/>
      <w:bookmarkEnd w:id="213"/>
    </w:p>
    <w:p w:rsidR="000473DA" w:rsidRDefault="000473DA" w:rsidP="000473D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62A0B">
        <w:rPr>
          <w:rFonts w:ascii="Times New Roman" w:hAnsi="Times New Roman" w:cs="Times New Roman"/>
          <w:sz w:val="28"/>
          <w:szCs w:val="24"/>
        </w:rPr>
        <w:t>Генерируемый код записывается в файл</w:t>
      </w:r>
      <w:r w:rsidRPr="00EE2802">
        <w:rPr>
          <w:rFonts w:ascii="Times New Roman" w:hAnsi="Times New Roman" w:cs="Times New Roman"/>
          <w:sz w:val="28"/>
          <w:szCs w:val="24"/>
        </w:rPr>
        <w:t xml:space="preserve"> </w:t>
      </w:r>
      <w:r w:rsidR="0021675F">
        <w:rPr>
          <w:rFonts w:ascii="Times New Roman" w:hAnsi="Times New Roman" w:cs="Times New Roman"/>
          <w:sz w:val="28"/>
          <w:szCs w:val="24"/>
        </w:rPr>
        <w:t xml:space="preserve">заданный параметром </w:t>
      </w:r>
      <w:r w:rsidR="0021675F" w:rsidRPr="0021675F">
        <w:rPr>
          <w:rFonts w:ascii="Times New Roman" w:hAnsi="Times New Roman" w:cs="Times New Roman"/>
          <w:sz w:val="28"/>
          <w:szCs w:val="24"/>
        </w:rPr>
        <w:t>“-</w:t>
      </w:r>
      <w:r w:rsidR="0021675F">
        <w:rPr>
          <w:rFonts w:ascii="Times New Roman" w:hAnsi="Times New Roman" w:cs="Times New Roman"/>
          <w:sz w:val="28"/>
          <w:szCs w:val="24"/>
          <w:lang w:val="en-GB"/>
        </w:rPr>
        <w:t>out</w:t>
      </w:r>
      <w:r w:rsidR="0021675F" w:rsidRPr="0021675F">
        <w:rPr>
          <w:rFonts w:ascii="Times New Roman" w:hAnsi="Times New Roman" w:cs="Times New Roman"/>
          <w:sz w:val="28"/>
          <w:szCs w:val="24"/>
        </w:rPr>
        <w:t>”</w:t>
      </w:r>
      <w:r w:rsidRPr="00A62A0B">
        <w:rPr>
          <w:rFonts w:ascii="Times New Roman" w:hAnsi="Times New Roman" w:cs="Times New Roman"/>
          <w:sz w:val="28"/>
          <w:szCs w:val="24"/>
        </w:rPr>
        <w:t xml:space="preserve">. Сгенерированный код можно посмотреть в </w:t>
      </w:r>
      <w:r w:rsidRPr="007E1E35">
        <w:rPr>
          <w:rFonts w:ascii="Times New Roman" w:hAnsi="Times New Roman" w:cs="Times New Roman"/>
          <w:sz w:val="28"/>
          <w:szCs w:val="24"/>
        </w:rPr>
        <w:t xml:space="preserve">приложении </w:t>
      </w:r>
      <w:r w:rsidR="00544CFE">
        <w:rPr>
          <w:rFonts w:ascii="Times New Roman" w:hAnsi="Times New Roman" w:cs="Times New Roman"/>
          <w:sz w:val="28"/>
          <w:szCs w:val="24"/>
          <w:lang w:val="be-BY"/>
        </w:rPr>
        <w:t>Ж</w:t>
      </w:r>
      <w:r w:rsidRPr="007E1E35">
        <w:rPr>
          <w:rFonts w:ascii="Times New Roman" w:hAnsi="Times New Roman" w:cs="Times New Roman"/>
          <w:sz w:val="28"/>
          <w:szCs w:val="24"/>
        </w:rPr>
        <w:t>.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4"/>
        </w:rPr>
      </w:pPr>
      <w:bookmarkStart w:id="214" w:name="_Toc469840298"/>
      <w:bookmarkStart w:id="215" w:name="_Toc469841177"/>
      <w:bookmarkStart w:id="216" w:name="_Toc469842941"/>
      <w:r>
        <w:rPr>
          <w:rFonts w:ascii="Times New Roman" w:hAnsi="Times New Roman" w:cs="Times New Roman"/>
          <w:sz w:val="28"/>
          <w:szCs w:val="24"/>
        </w:rPr>
        <w:br w:type="page"/>
      </w: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7" w:name="_Toc58695259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214"/>
      <w:bookmarkEnd w:id="215"/>
      <w:bookmarkEnd w:id="216"/>
      <w:bookmarkEnd w:id="21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8" w:name="_Toc469735226"/>
      <w:bookmarkStart w:id="219" w:name="_Toc469684728"/>
      <w:bookmarkStart w:id="220" w:name="_Toc469697773"/>
      <w:bookmarkStart w:id="221" w:name="_Toc58695260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218"/>
      <w:bookmarkEnd w:id="221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="00F2329B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  <w:shd w:val="clear" w:color="auto" w:fill="FFFFFF"/>
        </w:rPr>
        <w:t>-2020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</w:t>
      </w:r>
      <w:r w:rsidR="00923C6A" w:rsidRP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>где-либо кроме строковых или символьных переменных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>. Результат использования запрещённого символа показан в таблице 8.1.</w:t>
      </w:r>
      <w:bookmarkEnd w:id="219"/>
      <w:bookmarkEnd w:id="220"/>
    </w:p>
    <w:p w:rsidR="00E0076F" w:rsidRPr="006C789F" w:rsidRDefault="00E0076F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1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495"/>
        <w:gridCol w:w="6422"/>
      </w:tblGrid>
      <w:tr w:rsidR="00E0076F" w:rsidRPr="00EE2802" w:rsidTr="00E76C64">
        <w:tc>
          <w:tcPr>
            <w:tcW w:w="3544" w:type="dxa"/>
          </w:tcPr>
          <w:p w:rsidR="00E0076F" w:rsidRPr="00EE2802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:rsidR="00E0076F" w:rsidRPr="00EE2802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EE2802" w:rsidTr="00E76C64">
        <w:tc>
          <w:tcPr>
            <w:tcW w:w="3544" w:type="dxa"/>
          </w:tcPr>
          <w:p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в}</w:t>
            </w:r>
          </w:p>
        </w:tc>
        <w:tc>
          <w:tcPr>
            <w:tcW w:w="6521" w:type="dxa"/>
          </w:tcPr>
          <w:p w:rsidR="00E0076F" w:rsidRPr="00EE2802" w:rsidRDefault="00E0076F" w:rsidP="00E76C6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шибка 111: [IN]: Недопустимый символ в исходном файле (-in), строка 1, столбец 4</w:t>
            </w:r>
          </w:p>
        </w:tc>
      </w:tr>
    </w:tbl>
    <w:p w:rsidR="00E0076F" w:rsidRPr="00E0076F" w:rsidRDefault="00E0076F" w:rsidP="001965DA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Запрещённые си</w:t>
      </w:r>
      <w:r w:rsidR="00E078DD">
        <w:rPr>
          <w:rFonts w:ascii="Times New Roman" w:hAnsi="Times New Roman" w:cs="Times New Roman"/>
          <w:sz w:val="28"/>
          <w:szCs w:val="28"/>
          <w:shd w:val="clear" w:color="auto" w:fill="FFFFFF"/>
        </w:rPr>
        <w:t>мволы можно посмотреть в п</w:t>
      </w:r>
      <w:r w:rsidR="00544CFE">
        <w:rPr>
          <w:rFonts w:ascii="Times New Roman" w:hAnsi="Times New Roman" w:cs="Times New Roman"/>
          <w:sz w:val="28"/>
          <w:szCs w:val="28"/>
          <w:shd w:val="clear" w:color="auto" w:fill="FFFFFF"/>
        </w:rPr>
        <w:t>риложении Б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0473DA" w:rsidRPr="00057D9A" w:rsidRDefault="000473DA" w:rsidP="000473DA">
      <w:pPr>
        <w:pStyle w:val="2"/>
        <w:numPr>
          <w:ilvl w:val="1"/>
          <w:numId w:val="1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22" w:name="_Toc469840299"/>
      <w:bookmarkStart w:id="223" w:name="_Toc469841178"/>
      <w:bookmarkStart w:id="224" w:name="_Toc469842942"/>
      <w:bookmarkStart w:id="225" w:name="_Toc58695261"/>
      <w:r w:rsidRPr="00057D9A">
        <w:rPr>
          <w:rFonts w:ascii="Times New Roman" w:hAnsi="Times New Roman" w:cs="Times New Roman"/>
          <w:b/>
          <w:color w:val="auto"/>
          <w:sz w:val="28"/>
        </w:rPr>
        <w:t>Тестирование лексического анализатора</w:t>
      </w:r>
      <w:bookmarkEnd w:id="222"/>
      <w:bookmarkEnd w:id="223"/>
      <w:bookmarkEnd w:id="224"/>
      <w:bookmarkEnd w:id="225"/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лексического анализа</w:t>
      </w:r>
      <w:r w:rsidRPr="001F3121">
        <w:rPr>
          <w:szCs w:val="28"/>
        </w:rPr>
        <w:t xml:space="preserve"> могут возникн</w:t>
      </w:r>
      <w:r>
        <w:rPr>
          <w:szCs w:val="28"/>
        </w:rPr>
        <w:t>уть ошибки, описанные в пункте</w:t>
      </w:r>
      <w:r>
        <w:rPr>
          <w:szCs w:val="28"/>
          <w:lang w:val="en-US"/>
        </w:rPr>
        <w:t> </w:t>
      </w:r>
      <w:r>
        <w:rPr>
          <w:szCs w:val="28"/>
        </w:rPr>
        <w:t>3.7</w:t>
      </w:r>
      <w:r w:rsidRPr="001F3121">
        <w:rPr>
          <w:szCs w:val="28"/>
        </w:rPr>
        <w:t>.</w:t>
      </w:r>
      <w:r>
        <w:rPr>
          <w:szCs w:val="28"/>
        </w:rPr>
        <w:t xml:space="preserve"> </w:t>
      </w:r>
      <w:r w:rsidRPr="006C789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:rsidR="00E0076F" w:rsidRPr="00F16FB6" w:rsidRDefault="00E0076F" w:rsidP="00E0076F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F16FB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189"/>
        <w:gridCol w:w="6728"/>
      </w:tblGrid>
      <w:tr w:rsidR="00E0076F" w:rsidRPr="006C789F" w:rsidTr="00E76C64">
        <w:tc>
          <w:tcPr>
            <w:tcW w:w="3189" w:type="dxa"/>
            <w:vAlign w:val="center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728" w:type="dxa"/>
            <w:vAlign w:val="center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E33637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0076F" w:rsidRPr="00E33637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1s;</w:t>
            </w:r>
          </w:p>
          <w:p w:rsidR="00E0076F" w:rsidRPr="00EE2802" w:rsidRDefault="00E0076F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Ошибка 120: [LA]: Ошибка при разборе токена, строка 2, столбец 11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E33637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0076F" w:rsidRPr="00E33637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 = 5</w:t>
            </w: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E0076F" w:rsidRPr="00C12DEB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Ошибка 121: [LA]: Используется необъявленный идентификатор, строка 2, столбец 1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func a(){</w:t>
            </w:r>
          </w:p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q;</w:t>
            </w:r>
          </w:p>
          <w:p w:rsidR="00E0076F" w:rsidRPr="00E33637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E0076F" w:rsidRPr="00E33637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Ошибка 122: [LA]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 не имеет типа, строка 2, столбец 6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bind uint func a(){</w:t>
            </w:r>
          </w:p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bind uint q;</w:t>
            </w:r>
          </w:p>
          <w:p w:rsidR="00E0076F" w:rsidRPr="00C12DEB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728" w:type="dxa"/>
          </w:tcPr>
          <w:p w:rsidR="00E0076F" w:rsidRPr="00C925C1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4: [LA]: Отсутствует точка входа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go(){</w:t>
            </w:r>
          </w:p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bind char a;</w:t>
            </w:r>
          </w:p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}</w:t>
            </w:r>
          </w:p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go(){</w:t>
            </w:r>
          </w:p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ind char z;</w:t>
            </w:r>
          </w:p>
          <w:p w:rsidR="00E0076F" w:rsidRPr="001E4888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728" w:type="dxa"/>
          </w:tcPr>
          <w:p w:rsidR="00E0076F" w:rsidRPr="001E4888" w:rsidRDefault="00E0076F" w:rsidP="00E76C64">
            <w:pPr>
              <w:tabs>
                <w:tab w:val="left" w:pos="1740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5: [LA]: Обнаружена вторая точка входа, строка 4, столбец 1</w:t>
            </w:r>
          </w:p>
        </w:tc>
      </w:tr>
    </w:tbl>
    <w:p w:rsidR="00E0076F" w:rsidRDefault="00E0076F" w:rsidP="00E0076F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Ошибка лексического анализатора приводит к прекращению выполнения программы и записи соответствующей ошибки в лог журнал.</w:t>
      </w:r>
    </w:p>
    <w:p w:rsidR="00E0076F" w:rsidRDefault="00E0076F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6" w:name="_Toc469735228"/>
      <w:bookmarkStart w:id="227" w:name="_Toc58695262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8.3 Тестирование синтаксического анализатора</w:t>
      </w:r>
      <w:bookmarkEnd w:id="226"/>
      <w:bookmarkEnd w:id="227"/>
    </w:p>
    <w:p w:rsidR="00E0076F" w:rsidRDefault="000473DA" w:rsidP="00E0076F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синтаксического анализа</w:t>
      </w:r>
      <w:r w:rsidRPr="001F3121">
        <w:rPr>
          <w:szCs w:val="28"/>
        </w:rPr>
        <w:t xml:space="preserve"> могут возникнуть ошибки, описанные в пункте 4.6. </w:t>
      </w:r>
      <w:r w:rsidRPr="001F3121">
        <w:rPr>
          <w:szCs w:val="28"/>
          <w:shd w:val="clear" w:color="auto" w:fill="FFFFFF"/>
        </w:rPr>
        <w:t>Резу</w:t>
      </w:r>
      <w:r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1F3121">
        <w:rPr>
          <w:szCs w:val="28"/>
          <w:shd w:val="clear" w:color="auto" w:fill="FFFFFF"/>
        </w:rPr>
        <w:t>8.3.</w:t>
      </w:r>
      <w:r w:rsidRPr="00BC19E5">
        <w:rPr>
          <w:szCs w:val="28"/>
          <w:shd w:val="clear" w:color="auto" w:fill="FFFFFF"/>
        </w:rPr>
        <w:t xml:space="preserve"> </w:t>
      </w:r>
    </w:p>
    <w:p w:rsidR="00E0076F" w:rsidRPr="006C789F" w:rsidRDefault="00E0076F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3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601"/>
        <w:gridCol w:w="7316"/>
      </w:tblGrid>
      <w:tr w:rsidR="00E0076F" w:rsidRPr="001F3121" w:rsidTr="00E76C64">
        <w:tc>
          <w:tcPr>
            <w:tcW w:w="2640" w:type="dxa"/>
          </w:tcPr>
          <w:p w:rsidR="00E0076F" w:rsidRPr="001F3121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25" w:type="dxa"/>
          </w:tcPr>
          <w:p w:rsidR="00E0076F" w:rsidRPr="001F3121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1F3121" w:rsidTr="00E76C64">
        <w:tc>
          <w:tcPr>
            <w:tcW w:w="2640" w:type="dxa"/>
          </w:tcPr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char a</w:t>
            </w:r>
          </w:p>
          <w:p w:rsidR="00E0076F" w:rsidRPr="00EE2802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425" w:type="dxa"/>
          </w:tcPr>
          <w:p w:rsidR="00E0076F" w:rsidRPr="00083557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609: [Syntaxis]: Обнаружена синтаксическая ошибка(смотри журнал Log)</w:t>
            </w:r>
          </w:p>
        </w:tc>
      </w:tr>
    </w:tbl>
    <w:p w:rsidR="00E0076F" w:rsidRDefault="00E0076F" w:rsidP="001965DA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Ошибка синтаксического анализатора также приводит к прекращению выполнения программы и записи соответствующей ошибки в лог журнал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8" w:name="_Toc469735229"/>
      <w:bookmarkStart w:id="229" w:name="_Toc58695263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8.4 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28"/>
      <w:bookmarkEnd w:id="229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C789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6C789F"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:rsidR="00E0076F" w:rsidRPr="006C789F" w:rsidRDefault="00E0076F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4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10024" w:type="dxa"/>
        <w:tblInd w:w="108" w:type="dxa"/>
        <w:tblLook w:val="04A0" w:firstRow="1" w:lastRow="0" w:firstColumn="1" w:lastColumn="0" w:noHBand="0" w:noVBand="1"/>
      </w:tblPr>
      <w:tblGrid>
        <w:gridCol w:w="3360"/>
        <w:gridCol w:w="6664"/>
      </w:tblGrid>
      <w:tr w:rsidR="00E0076F" w:rsidRPr="006C789F" w:rsidTr="00E0076F">
        <w:trPr>
          <w:trHeight w:val="344"/>
        </w:trPr>
        <w:tc>
          <w:tcPr>
            <w:tcW w:w="3360" w:type="dxa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64" w:type="dxa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6C789F" w:rsidTr="00E0076F">
        <w:trPr>
          <w:trHeight w:val="1415"/>
        </w:trPr>
        <w:tc>
          <w:tcPr>
            <w:tcW w:w="3360" w:type="dxa"/>
          </w:tcPr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char a;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str a;</w:t>
            </w:r>
          </w:p>
          <w:p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664" w:type="dxa"/>
          </w:tcPr>
          <w:p w:rsidR="00E0076F" w:rsidRPr="00EE2802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0: [Semantic]: Повторное объявление идентификатора, строка 3, столбец 10</w:t>
            </w:r>
          </w:p>
        </w:tc>
      </w:tr>
      <w:tr w:rsidR="00E0076F" w:rsidRPr="006C789F" w:rsidTr="00E10CDC">
        <w:trPr>
          <w:trHeight w:val="3072"/>
        </w:trPr>
        <w:tc>
          <w:tcPr>
            <w:tcW w:w="3360" w:type="dxa"/>
            <w:tcBorders>
              <w:bottom w:val="single" w:sz="4" w:space="0" w:color="auto"/>
            </w:tcBorders>
          </w:tcPr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func f(uint q){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a;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str a;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3);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0;</w:t>
            </w:r>
          </w:p>
          <w:p w:rsidR="00E0076F" w:rsidRPr="00EE280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  <w:tcBorders>
              <w:bottom w:val="single" w:sz="4" w:space="0" w:color="auto"/>
            </w:tcBorders>
          </w:tcPr>
          <w:p w:rsidR="00E0076F" w:rsidRPr="00EE2802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4: [Semantic]: Нарушены типы данных в выражении, строка 7, столбец 5</w:t>
            </w:r>
          </w:p>
        </w:tc>
      </w:tr>
      <w:tr w:rsidR="00E0076F" w:rsidRPr="006C789F" w:rsidTr="00E10CDC">
        <w:trPr>
          <w:trHeight w:val="3072"/>
        </w:trPr>
        <w:tc>
          <w:tcPr>
            <w:tcW w:w="3360" w:type="dxa"/>
            <w:tcBorders>
              <w:bottom w:val="nil"/>
            </w:tcBorders>
          </w:tcPr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func f(uint q){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str a;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a;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3);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0;</w:t>
            </w:r>
          </w:p>
          <w:p w:rsidR="00E0076F" w:rsidRPr="00C12DEB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  <w:tcBorders>
              <w:bottom w:val="nil"/>
            </w:tcBorders>
          </w:tcPr>
          <w:p w:rsidR="00E0076F" w:rsidRPr="001109E9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Ошибка 701: [Semantic]: Ошибка в возвращаемом значении, строка 3, столбец 6</w:t>
            </w:r>
          </w:p>
        </w:tc>
      </w:tr>
    </w:tbl>
    <w:p w:rsidR="00E0076F" w:rsidRPr="006C789F" w:rsidRDefault="00E0076F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lastRenderedPageBreak/>
        <w:t>Окончание т</w:t>
      </w:r>
      <w:r>
        <w:rPr>
          <w:rFonts w:cs="Times New Roman"/>
          <w:i w:val="0"/>
          <w:color w:val="auto"/>
          <w:sz w:val="28"/>
          <w:szCs w:val="28"/>
        </w:rPr>
        <w:t>аблицы 8.4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26"/>
        <w:gridCol w:w="6591"/>
      </w:tblGrid>
      <w:tr w:rsidR="00E10CDC" w:rsidRPr="006C789F" w:rsidTr="00E10CDC">
        <w:tc>
          <w:tcPr>
            <w:tcW w:w="3326" w:type="dxa"/>
          </w:tcPr>
          <w:p w:rsidR="00E10CDC" w:rsidRPr="006C789F" w:rsidRDefault="00E10CDC" w:rsidP="00E10C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91" w:type="dxa"/>
          </w:tcPr>
          <w:p w:rsidR="00E10CDC" w:rsidRPr="006C789F" w:rsidRDefault="00E10CDC" w:rsidP="00E10CD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6C789F" w:rsidTr="00E10CDC">
        <w:tc>
          <w:tcPr>
            <w:tcW w:w="3326" w:type="dxa"/>
          </w:tcPr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func f(str a){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5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uint a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a)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591" w:type="dxa"/>
          </w:tcPr>
          <w:p w:rsidR="00E0076F" w:rsidRPr="00371DD2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3: [Semantic]: Ошибка в передаваемых значениях в функции: типы параметров не совпадают, строка 6, столбец 7</w:t>
            </w:r>
          </w:p>
        </w:tc>
      </w:tr>
      <w:tr w:rsidR="00E0076F" w:rsidRPr="006C789F" w:rsidTr="00E10CDC">
        <w:tc>
          <w:tcPr>
            <w:tcW w:w="3326" w:type="dxa"/>
          </w:tcPr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 uint func f(uint a, uint b){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op 5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{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 uint a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a = f(a)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top a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};</w:t>
            </w:r>
          </w:p>
        </w:tc>
        <w:tc>
          <w:tcPr>
            <w:tcW w:w="6591" w:type="dxa"/>
          </w:tcPr>
          <w:p w:rsidR="00E0076F" w:rsidRPr="00371DD2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2: [Semantic]: Ошибка в передаваемых значениях в функции: количество параметров не совпадает, строка 6, столбец 8</w:t>
            </w:r>
          </w:p>
        </w:tc>
      </w:tr>
      <w:tr w:rsidR="00E0076F" w:rsidRPr="006C789F" w:rsidTr="00E10CDC">
        <w:tc>
          <w:tcPr>
            <w:tcW w:w="3326" w:type="dxa"/>
          </w:tcPr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{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extern uint func rand(uint max)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 uint a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 = f(a)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op a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</w:tc>
        <w:tc>
          <w:tcPr>
            <w:tcW w:w="6591" w:type="dxa"/>
          </w:tcPr>
          <w:p w:rsidR="00E0076F" w:rsidRPr="006E6A6E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5: [Semantic]: Ошибка экспорта: в библиотеке нет такой функции, строка 2, столбец 18</w:t>
            </w:r>
          </w:p>
        </w:tc>
      </w:tr>
    </w:tbl>
    <w:p w:rsidR="00E0076F" w:rsidRDefault="00E96141" w:rsidP="00E10CDC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 xml:space="preserve">Ошибка </w:t>
      </w:r>
      <w:r w:rsidRPr="00E96141">
        <w:rPr>
          <w:szCs w:val="28"/>
          <w:shd w:val="clear" w:color="auto" w:fill="FFFFFF"/>
        </w:rPr>
        <w:t xml:space="preserve">семантического </w:t>
      </w:r>
      <w:r>
        <w:rPr>
          <w:szCs w:val="28"/>
          <w:shd w:val="clear" w:color="auto" w:fill="FFFFFF"/>
        </w:rPr>
        <w:t>анализатора также приводит к прекращению выполнения программы и записи соотв</w:t>
      </w:r>
      <w:r w:rsidR="00525899">
        <w:rPr>
          <w:szCs w:val="28"/>
          <w:shd w:val="clear" w:color="auto" w:fill="FFFFFF"/>
        </w:rPr>
        <w:t>етствующей ошибки в лог журнал.</w:t>
      </w:r>
    </w:p>
    <w:p w:rsidR="00525899" w:rsidRDefault="00525899" w:rsidP="00525899">
      <w:pPr>
        <w:spacing w:after="160" w:line="259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br w:type="page"/>
      </w:r>
    </w:p>
    <w:p w:rsidR="00E0076F" w:rsidRPr="00C10D25" w:rsidRDefault="00E0076F" w:rsidP="00E10CDC">
      <w:pPr>
        <w:pStyle w:val="1"/>
        <w:spacing w:after="240" w:line="240" w:lineRule="auto"/>
        <w:ind w:firstLine="709"/>
        <w:jc w:val="center"/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</w:pPr>
      <w:bookmarkStart w:id="230" w:name="_Toc469840309"/>
      <w:bookmarkStart w:id="231" w:name="_Toc469841188"/>
      <w:bookmarkStart w:id="232" w:name="_Toc469842952"/>
      <w:bookmarkStart w:id="233" w:name="_Toc58695264"/>
      <w:r w:rsidRPr="00C10D25"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  <w:lastRenderedPageBreak/>
        <w:t>Заключение</w:t>
      </w:r>
      <w:bookmarkEnd w:id="230"/>
      <w:bookmarkEnd w:id="231"/>
      <w:bookmarkEnd w:id="232"/>
      <w:bookmarkEnd w:id="233"/>
    </w:p>
    <w:p w:rsidR="00E0076F" w:rsidRPr="00C10D25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о окончании выполнения всех пунктов, изложенных ранее, получили рабочий транслятор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SII</w:t>
      </w:r>
      <w:r w:rsidRPr="00F2329B">
        <w:rPr>
          <w:rFonts w:ascii="Times New Roman" w:hAnsi="Times New Roman" w:cs="Times New Roman"/>
          <w:sz w:val="28"/>
          <w:szCs w:val="28"/>
          <w:lang w:eastAsia="ru-RU"/>
        </w:rPr>
        <w:t>-2020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на язык ассемблера.</w:t>
      </w:r>
    </w:p>
    <w:p w:rsidR="00E0076F" w:rsidRPr="00C10D25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10D25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оддерживает 3</w:t>
      </w:r>
      <w:r w:rsidRPr="00C10D25"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>
        <w:rPr>
          <w:rFonts w:ascii="Times New Roman" w:hAnsi="Times New Roman" w:cs="Times New Roman"/>
          <w:sz w:val="28"/>
          <w:szCs w:val="28"/>
        </w:rPr>
        <w:t xml:space="preserve">беззнаковый </w:t>
      </w:r>
      <w:r w:rsidRPr="00C10D25">
        <w:rPr>
          <w:rFonts w:ascii="Times New Roman" w:hAnsi="Times New Roman" w:cs="Times New Roman"/>
          <w:sz w:val="28"/>
          <w:szCs w:val="28"/>
        </w:rPr>
        <w:t>целочисленный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uint</w:t>
      </w:r>
      <w:r w:rsidRPr="00C10D25">
        <w:rPr>
          <w:rFonts w:ascii="Times New Roman" w:hAnsi="Times New Roman" w:cs="Times New Roman"/>
          <w:sz w:val="28"/>
          <w:szCs w:val="28"/>
        </w:rPr>
        <w:t>), строковый</w:t>
      </w:r>
      <w:r w:rsidRPr="00E60220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GB"/>
        </w:rPr>
        <w:t>str</w:t>
      </w:r>
      <w:r w:rsidRPr="00E60220">
        <w:rPr>
          <w:rFonts w:ascii="Times New Roman" w:hAnsi="Times New Roman" w:cs="Times New Roman"/>
          <w:sz w:val="28"/>
          <w:szCs w:val="28"/>
        </w:rPr>
        <w:t>)</w:t>
      </w:r>
      <w:r w:rsidRPr="0021675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имвольный(</w:t>
      </w:r>
      <w:r>
        <w:rPr>
          <w:rFonts w:ascii="Times New Roman" w:hAnsi="Times New Roman" w:cs="Times New Roman"/>
          <w:sz w:val="28"/>
          <w:szCs w:val="28"/>
          <w:lang w:val="en-GB"/>
        </w:rPr>
        <w:t>char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C10D2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0076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Для целочисленного типа реализована обработка </w:t>
      </w:r>
      <w:r w:rsidRPr="0021675F">
        <w:rPr>
          <w:rFonts w:ascii="Times New Roman" w:hAnsi="Times New Roman" w:cs="Times New Roman"/>
          <w:sz w:val="28"/>
          <w:szCs w:val="28"/>
          <w:lang w:eastAsia="ru-RU"/>
        </w:rPr>
        <w:t>7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арифметических действий, скобок, обозначающих приоритет операций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0076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Для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символьного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типа реализована обработка </w:t>
      </w:r>
      <w:r w:rsidRPr="00133464">
        <w:rPr>
          <w:rFonts w:ascii="Times New Roman" w:hAnsi="Times New Roman" w:cs="Times New Roman"/>
          <w:sz w:val="28"/>
          <w:szCs w:val="28"/>
          <w:lang w:eastAsia="ru-RU"/>
        </w:rPr>
        <w:t xml:space="preserve">2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арифметических действий, скобок, обозначающих приоритет операций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0076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Для строкового типа данных определена операция конкатенации.</w:t>
      </w:r>
    </w:p>
    <w:p w:rsidR="00E0076F" w:rsidRPr="0030313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На этапе семантического анализа производится проверка соответствия исходного кода спецификации по </w:t>
      </w:r>
      <w:r>
        <w:rPr>
          <w:rFonts w:ascii="Times New Roman" w:hAnsi="Times New Roman" w:cs="Times New Roman"/>
          <w:sz w:val="28"/>
          <w:szCs w:val="28"/>
          <w:lang w:eastAsia="ru-RU"/>
        </w:rPr>
        <w:t>10 правилам.</w:t>
      </w:r>
    </w:p>
    <w:p w:rsidR="00E0076F" w:rsidRPr="00C10D25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Реализованы </w:t>
      </w:r>
      <w:r>
        <w:rPr>
          <w:rFonts w:ascii="Times New Roman" w:hAnsi="Times New Roman" w:cs="Times New Roman"/>
          <w:sz w:val="28"/>
          <w:szCs w:val="28"/>
          <w:lang w:eastAsia="ru-RU"/>
        </w:rPr>
        <w:t>3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публичные и 4 приватные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функции стандартной библиотеки.</w:t>
      </w:r>
    </w:p>
    <w:p w:rsidR="00E0076F" w:rsidRPr="001965DA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Итоговое суммарное количество строк исходного кода ~</w:t>
      </w:r>
      <w:r>
        <w:rPr>
          <w:rFonts w:ascii="Times New Roman" w:hAnsi="Times New Roman" w:cs="Times New Roman"/>
          <w:sz w:val="28"/>
          <w:szCs w:val="28"/>
          <w:lang w:eastAsia="ru-RU"/>
        </w:rPr>
        <w:t>4761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0076F" w:rsidRDefault="00E0076F" w:rsidP="00E0076F">
      <w:pPr>
        <w:spacing w:after="160" w:line="259" w:lineRule="auto"/>
      </w:pPr>
      <w:r>
        <w:br w:type="page"/>
      </w:r>
    </w:p>
    <w:p w:rsidR="00E10CDC" w:rsidRPr="00E10CDC" w:rsidRDefault="00E10CDC" w:rsidP="00E10CDC">
      <w:pPr>
        <w:pStyle w:val="1"/>
        <w:spacing w:before="0" w:after="24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4" w:name="_Toc58695265"/>
      <w:r w:rsidRPr="00E10CDC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писок использованных источников</w:t>
      </w:r>
      <w:bookmarkEnd w:id="234"/>
    </w:p>
    <w:p w:rsidR="002E20C6" w:rsidRPr="00E078DD" w:rsidRDefault="002E20C6" w:rsidP="00E078DD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 w:rsidRPr="002E20C6">
        <w:rPr>
          <w:rFonts w:eastAsiaTheme="majorEastAsia"/>
          <w:color w:val="000000" w:themeColor="text1"/>
          <w:szCs w:val="28"/>
        </w:rPr>
        <w:t>Карпов Ю. Теория и технология программирования. Основы построения трансляторов, 2005</w:t>
      </w:r>
      <w:r w:rsidR="00E0076F" w:rsidRPr="002E20C6">
        <w:rPr>
          <w:rFonts w:eastAsiaTheme="majorEastAsia"/>
          <w:color w:val="000000" w:themeColor="text1"/>
          <w:szCs w:val="28"/>
        </w:rPr>
        <w:t xml:space="preserve">. – </w:t>
      </w:r>
      <w:r w:rsidRPr="002E20C6">
        <w:rPr>
          <w:rFonts w:eastAsiaTheme="majorEastAsia"/>
          <w:color w:val="000000" w:themeColor="text1"/>
          <w:szCs w:val="28"/>
        </w:rPr>
        <w:t>272с</w:t>
      </w:r>
      <w:r w:rsidR="00E0076F" w:rsidRPr="002E20C6">
        <w:rPr>
          <w:rFonts w:eastAsiaTheme="majorEastAsia"/>
          <w:color w:val="000000" w:themeColor="text1"/>
          <w:szCs w:val="28"/>
        </w:rPr>
        <w:t>.</w:t>
      </w:r>
    </w:p>
    <w:p w:rsidR="00E078DD" w:rsidRDefault="00E078DD" w:rsidP="00E078DD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 w:rsidRPr="00E078DD">
        <w:rPr>
          <w:color w:val="000000" w:themeColor="text1"/>
          <w:szCs w:val="28"/>
        </w:rPr>
        <w:t>Введение в теорию трансляторов</w:t>
      </w:r>
      <w:r>
        <w:rPr>
          <w:color w:val="000000" w:themeColor="text1"/>
          <w:szCs w:val="28"/>
        </w:rPr>
        <w:t xml:space="preserve"> </w:t>
      </w:r>
      <w:r w:rsidRPr="00E078DD">
        <w:rPr>
          <w:color w:val="000000" w:themeColor="text1"/>
          <w:szCs w:val="28"/>
        </w:rPr>
        <w:t>[</w:t>
      </w:r>
      <w:r>
        <w:rPr>
          <w:color w:val="000000" w:themeColor="text1"/>
          <w:szCs w:val="28"/>
        </w:rPr>
        <w:t>Электронный ресурс</w:t>
      </w:r>
      <w:r w:rsidRPr="00E078DD">
        <w:rPr>
          <w:color w:val="000000" w:themeColor="text1"/>
          <w:szCs w:val="28"/>
        </w:rPr>
        <w:t>]</w:t>
      </w:r>
      <w:r>
        <w:rPr>
          <w:color w:val="000000" w:themeColor="text1"/>
          <w:szCs w:val="28"/>
        </w:rPr>
        <w:t>. – Режим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</w:t>
      </w:r>
      <w:r w:rsidRPr="00E078DD">
        <w:rPr>
          <w:color w:val="000000" w:themeColor="text1"/>
          <w:szCs w:val="28"/>
        </w:rPr>
        <w:t>http://bourabai.ru/tpoi/compilers.htm</w:t>
      </w:r>
      <w:r>
        <w:rPr>
          <w:color w:val="000000" w:themeColor="text1"/>
          <w:szCs w:val="28"/>
        </w:rPr>
        <w:t>. – Дата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07.10.2020.</w:t>
      </w:r>
    </w:p>
    <w:p w:rsidR="00E078DD" w:rsidRPr="00E078DD" w:rsidRDefault="00E078DD" w:rsidP="00E078DD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>
        <w:t xml:space="preserve">Википедия: </w:t>
      </w:r>
      <w:r w:rsidRPr="00E078DD">
        <w:t xml:space="preserve">Обратная польская запись </w:t>
      </w:r>
      <w:r w:rsidRPr="00E078DD">
        <w:rPr>
          <w:color w:val="000000" w:themeColor="text1"/>
          <w:szCs w:val="28"/>
        </w:rPr>
        <w:t>[</w:t>
      </w:r>
      <w:r>
        <w:rPr>
          <w:color w:val="000000" w:themeColor="text1"/>
          <w:szCs w:val="28"/>
        </w:rPr>
        <w:t>Электронный ресурс</w:t>
      </w:r>
      <w:r w:rsidRPr="00E078DD">
        <w:rPr>
          <w:color w:val="000000" w:themeColor="text1"/>
          <w:szCs w:val="28"/>
        </w:rPr>
        <w:t>]</w:t>
      </w:r>
      <w:r>
        <w:rPr>
          <w:color w:val="000000" w:themeColor="text1"/>
          <w:szCs w:val="28"/>
        </w:rPr>
        <w:t>. – Режим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</w:t>
      </w:r>
      <w:r w:rsidRPr="00E078DD">
        <w:rPr>
          <w:color w:val="000000" w:themeColor="text1"/>
          <w:szCs w:val="28"/>
        </w:rPr>
        <w:t>https://en.wikipedia.org/wiki/Reverse_Polish_notation</w:t>
      </w:r>
      <w:r>
        <w:rPr>
          <w:color w:val="000000" w:themeColor="text1"/>
          <w:szCs w:val="28"/>
        </w:rPr>
        <w:t>. – Дата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1</w:t>
      </w:r>
      <w:r w:rsidRPr="00E078DD">
        <w:rPr>
          <w:color w:val="000000" w:themeColor="text1"/>
          <w:szCs w:val="28"/>
        </w:rPr>
        <w:t>3</w:t>
      </w:r>
      <w:r>
        <w:rPr>
          <w:color w:val="000000" w:themeColor="text1"/>
          <w:szCs w:val="28"/>
        </w:rPr>
        <w:t>.11.2020.</w:t>
      </w:r>
    </w:p>
    <w:p w:rsidR="00E0076F" w:rsidRDefault="00E0076F" w:rsidP="00E078DD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 w:rsidRPr="002E20C6">
        <w:rPr>
          <w:color w:val="000000" w:themeColor="text1"/>
          <w:szCs w:val="28"/>
        </w:rPr>
        <w:t xml:space="preserve">Ирвин К. Р. Язык ассемблера для процессоров </w:t>
      </w:r>
      <w:r w:rsidRPr="002E20C6">
        <w:rPr>
          <w:color w:val="000000" w:themeColor="text1"/>
          <w:szCs w:val="28"/>
          <w:lang w:val="en-US"/>
        </w:rPr>
        <w:t>Intel</w:t>
      </w:r>
      <w:r w:rsidRPr="002E20C6">
        <w:rPr>
          <w:color w:val="000000" w:themeColor="text1"/>
          <w:szCs w:val="28"/>
        </w:rPr>
        <w:t xml:space="preserve"> / К. Р. Ирвин. – </w:t>
      </w:r>
      <w:r w:rsidRPr="002E20C6">
        <w:rPr>
          <w:color w:val="000000" w:themeColor="text1"/>
          <w:szCs w:val="28"/>
          <w:lang w:val="en-US"/>
        </w:rPr>
        <w:t>M</w:t>
      </w:r>
      <w:r w:rsidRPr="002E20C6">
        <w:rPr>
          <w:color w:val="000000" w:themeColor="text1"/>
          <w:szCs w:val="28"/>
        </w:rPr>
        <w:t>.: Вильямс, 2005. – 912с.</w:t>
      </w:r>
    </w:p>
    <w:p w:rsidR="00544CFE" w:rsidRPr="00E078DD" w:rsidRDefault="00E078DD" w:rsidP="00E078DD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>
        <w:rPr>
          <w:color w:val="000000" w:themeColor="text1"/>
          <w:szCs w:val="28"/>
          <w:lang w:val="en-US"/>
        </w:rPr>
        <w:t>MASM</w:t>
      </w:r>
      <w:r w:rsidRPr="00E078DD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 xml:space="preserve">для </w:t>
      </w:r>
      <w:r>
        <w:rPr>
          <w:color w:val="000000" w:themeColor="text1"/>
          <w:szCs w:val="28"/>
          <w:lang w:val="en-US"/>
        </w:rPr>
        <w:t>x</w:t>
      </w:r>
      <w:r w:rsidRPr="00E078DD">
        <w:rPr>
          <w:color w:val="000000" w:themeColor="text1"/>
          <w:szCs w:val="28"/>
        </w:rPr>
        <w:t>86 [</w:t>
      </w:r>
      <w:r>
        <w:rPr>
          <w:color w:val="000000" w:themeColor="text1"/>
          <w:szCs w:val="28"/>
        </w:rPr>
        <w:t>Электронный ресурс</w:t>
      </w:r>
      <w:r w:rsidRPr="00E078DD">
        <w:rPr>
          <w:color w:val="000000" w:themeColor="text1"/>
          <w:szCs w:val="28"/>
        </w:rPr>
        <w:t>]</w:t>
      </w:r>
      <w:r>
        <w:rPr>
          <w:color w:val="000000" w:themeColor="text1"/>
          <w:szCs w:val="28"/>
        </w:rPr>
        <w:t>. – Режим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</w:t>
      </w:r>
      <w:hyperlink r:id="rId46" w:history="1">
        <w:r w:rsidRPr="00E078DD">
          <w:rPr>
            <w:color w:val="000000" w:themeColor="text1"/>
          </w:rPr>
          <w:t>https://docs.microsoft.com/en-us/cpp/assembler/masm/masm-for-x64-ml64-exe?view=msvc-160</w:t>
        </w:r>
      </w:hyperlink>
      <w:r>
        <w:rPr>
          <w:color w:val="000000" w:themeColor="text1"/>
          <w:szCs w:val="28"/>
        </w:rPr>
        <w:t>. – Дата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20.11.2020.</w:t>
      </w:r>
    </w:p>
    <w:p w:rsidR="00E0076F" w:rsidRPr="00E078DD" w:rsidRDefault="00525899" w:rsidP="009C641B">
      <w:pPr>
        <w:spacing w:after="160" w:line="259" w:lineRule="auto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E078DD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85528F" w:rsidRDefault="001222D5" w:rsidP="00E0076F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35" w:name="_Toc58695266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А</w:t>
      </w:r>
      <w:bookmarkEnd w:id="235"/>
    </w:p>
    <w:p w:rsidR="009C641B" w:rsidRPr="009C641B" w:rsidRDefault="009C641B" w:rsidP="009C641B">
      <w:r>
        <w:rPr>
          <w:noProof/>
          <w:lang w:eastAsia="ru-RU"/>
        </w:rPr>
        <w:drawing>
          <wp:inline distT="0" distB="0" distL="0" distR="0" wp14:anchorId="1C424F92" wp14:editId="36F34AE3">
            <wp:extent cx="4381500" cy="5781675"/>
            <wp:effectExtent l="0" t="0" r="0" b="952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578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1222D5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bookmarkStart w:id="236" w:name="_Toc58695267"/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Б</w:t>
      </w:r>
      <w:bookmarkEnd w:id="236"/>
    </w:p>
    <w:p w:rsidR="009C641B" w:rsidRDefault="009C641B" w:rsidP="009C641B">
      <w:pPr>
        <w:spacing w:after="160" w:line="259" w:lineRule="auto"/>
        <w:rPr>
          <w:noProof/>
          <w:lang w:eastAsia="ru-RU"/>
        </w:rPr>
      </w:pPr>
      <w:r w:rsidRPr="00605371">
        <w:rPr>
          <w:noProof/>
          <w:lang w:eastAsia="ru-RU"/>
        </w:rPr>
        <w:t xml:space="preserve">  </w:t>
      </w:r>
      <w:r>
        <w:rPr>
          <w:noProof/>
          <w:lang w:eastAsia="ru-RU"/>
        </w:rPr>
        <w:drawing>
          <wp:inline distT="0" distB="0" distL="0" distR="0" wp14:anchorId="629A8357" wp14:editId="5CAD9185">
            <wp:extent cx="1583267" cy="5760713"/>
            <wp:effectExtent l="0" t="0" r="0" b="0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1592429" cy="579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3168D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9B49142" wp14:editId="6F3540B4">
            <wp:extent cx="891075" cy="5795733"/>
            <wp:effectExtent l="0" t="0" r="4445" b="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913826" cy="5943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3168D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9002E47" wp14:editId="46FC416B">
            <wp:extent cx="850769" cy="5791200"/>
            <wp:effectExtent l="0" t="0" r="6985" b="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866241" cy="5896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3168D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66687BA" wp14:editId="3671CCF4">
            <wp:extent cx="814465" cy="5723467"/>
            <wp:effectExtent l="0" t="0" r="5080" b="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826845" cy="581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3168D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6D07313" wp14:editId="45DB6FDA">
            <wp:extent cx="858083" cy="5782733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874261" cy="5891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3168D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E5ED0C5" wp14:editId="667BCF7C">
            <wp:extent cx="762000" cy="5755686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780572" cy="5895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41B" w:rsidRDefault="009C641B" w:rsidP="000473DA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6D3B18C" wp14:editId="724F181B">
            <wp:extent cx="1028700" cy="186690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028700" cy="186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7F93" w:rsidRDefault="009C641B" w:rsidP="000473DA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br w:type="page"/>
      </w:r>
    </w:p>
    <w:p w:rsidR="00E0076F" w:rsidRDefault="001222D5" w:rsidP="001222D5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37" w:name="_Toc58695268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473DA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В</w:t>
      </w:r>
      <w:bookmarkEnd w:id="237"/>
    </w:p>
    <w:p w:rsidR="009C641B" w:rsidRPr="00E0076F" w:rsidRDefault="009C641B" w:rsidP="009C641B">
      <w:r>
        <w:rPr>
          <w:noProof/>
          <w:lang w:eastAsia="ru-RU"/>
        </w:rPr>
        <w:drawing>
          <wp:inline distT="0" distB="0" distL="0" distR="0" wp14:anchorId="1A4F3C67" wp14:editId="6CCCF26A">
            <wp:extent cx="6002996" cy="3479165"/>
            <wp:effectExtent l="0" t="0" r="0" b="698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038980" cy="350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41B" w:rsidRDefault="009C641B" w:rsidP="009C641B">
      <w:pPr>
        <w:spacing w:after="160" w:line="259" w:lineRule="auto"/>
      </w:pPr>
      <w:r>
        <w:rPr>
          <w:noProof/>
          <w:lang w:eastAsia="ru-RU"/>
        </w:rPr>
        <w:drawing>
          <wp:inline distT="0" distB="0" distL="0" distR="0" wp14:anchorId="0D7CB2CA" wp14:editId="03E3A09D">
            <wp:extent cx="6372225" cy="344932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449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9C641B" w:rsidRDefault="009C641B" w:rsidP="009C641B">
      <w:pPr>
        <w:spacing w:after="160" w:line="259" w:lineRule="auto"/>
      </w:pPr>
    </w:p>
    <w:p w:rsidR="009C641B" w:rsidRDefault="009C641B" w:rsidP="009C641B">
      <w:pPr>
        <w:ind w:right="851"/>
        <w:jc w:val="center"/>
      </w:pPr>
      <w:r>
        <w:rPr>
          <w:noProof/>
          <w:lang w:eastAsia="ru-RU"/>
        </w:rPr>
        <w:drawing>
          <wp:inline distT="0" distB="0" distL="0" distR="0" wp14:anchorId="4E956779" wp14:editId="54AF6EE3">
            <wp:extent cx="1866900" cy="3484087"/>
            <wp:effectExtent l="0" t="0" r="0" b="2540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881861" cy="3512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93DE3D0" wp14:editId="06598B3E">
            <wp:extent cx="1448449" cy="2101850"/>
            <wp:effectExtent l="0" t="0" r="0" b="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452523" cy="2107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43F737C" wp14:editId="013E2B1A">
            <wp:extent cx="2025650" cy="3720831"/>
            <wp:effectExtent l="0" t="0" r="0" b="0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037970" cy="374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90829C2" wp14:editId="5936E2D9">
            <wp:extent cx="1695450" cy="3310164"/>
            <wp:effectExtent l="0" t="0" r="0" b="5080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702454" cy="3323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9A98F4D" wp14:editId="68EB4919">
            <wp:extent cx="2217174" cy="3124200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223911" cy="3133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56032E7" wp14:editId="768D9431">
            <wp:extent cx="1758950" cy="3882213"/>
            <wp:effectExtent l="0" t="0" r="0" b="444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767910" cy="3901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lastRenderedPageBreak/>
        <w:drawing>
          <wp:inline distT="0" distB="0" distL="0" distR="0" wp14:anchorId="307B188F" wp14:editId="7D69EA0E">
            <wp:extent cx="1644650" cy="3318238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1649623" cy="3328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3451F8F" wp14:editId="6DD8902E">
            <wp:extent cx="6372225" cy="2133600"/>
            <wp:effectExtent l="0" t="0" r="9525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41B" w:rsidRDefault="009C641B" w:rsidP="009C641B">
      <w:pPr>
        <w:spacing w:after="160" w:line="259" w:lineRule="auto"/>
        <w:rPr>
          <w:noProof/>
          <w:lang w:eastAsia="ru-RU"/>
        </w:rPr>
      </w:pPr>
      <w:r>
        <w:br w:type="page"/>
      </w:r>
      <w:r>
        <w:rPr>
          <w:noProof/>
          <w:lang w:eastAsia="ru-RU"/>
        </w:rPr>
        <w:lastRenderedPageBreak/>
        <w:drawing>
          <wp:inline distT="0" distB="0" distL="0" distR="0" wp14:anchorId="28202FBF" wp14:editId="75D46FC0">
            <wp:extent cx="2057400" cy="6070889"/>
            <wp:effectExtent l="0" t="0" r="0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073491" cy="6118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1D00FE2" wp14:editId="55FE4A1C">
            <wp:extent cx="1500232" cy="6079067"/>
            <wp:effectExtent l="0" t="0" r="508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506609" cy="610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176DFB80" wp14:editId="7156237B">
            <wp:extent cx="1555578" cy="6104467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571627" cy="6167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lastRenderedPageBreak/>
        <w:drawing>
          <wp:inline distT="0" distB="0" distL="0" distR="0" wp14:anchorId="109C188D" wp14:editId="4F669E3B">
            <wp:extent cx="1324919" cy="5334000"/>
            <wp:effectExtent l="0" t="0" r="889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333507" cy="5368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ED12270" wp14:editId="2822F6D5">
            <wp:extent cx="1337625" cy="5427133"/>
            <wp:effectExtent l="0" t="0" r="0" b="25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1356789" cy="550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064228B" wp14:editId="7C8E0E2D">
            <wp:extent cx="1277692" cy="535940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1308202" cy="5487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0C2D2D3" wp14:editId="7D1ED9DE">
            <wp:extent cx="2184400" cy="5594369"/>
            <wp:effectExtent l="0" t="0" r="6350" b="6350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212932" cy="5667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41B" w:rsidRDefault="009C641B" w:rsidP="009C641B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2399052C" wp14:editId="406835A3">
            <wp:extent cx="1236134" cy="5226697"/>
            <wp:effectExtent l="0" t="0" r="2540" b="0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248599" cy="5279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8DE8115" wp14:editId="0B0AFECA">
            <wp:extent cx="1267265" cy="5257800"/>
            <wp:effectExtent l="0" t="0" r="9525" b="0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280249" cy="5311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FDD3E1C" wp14:editId="25A490E4">
            <wp:extent cx="1413933" cy="5605234"/>
            <wp:effectExtent l="0" t="0" r="0" b="0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1440973" cy="5712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55730B4" wp14:editId="6CF433DE">
            <wp:extent cx="1430077" cy="5669492"/>
            <wp:effectExtent l="0" t="0" r="0" b="7620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457852" cy="577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41B" w:rsidRDefault="009C641B" w:rsidP="009C641B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6F76BA9D" wp14:editId="38E219B0">
            <wp:extent cx="1536012" cy="6028267"/>
            <wp:effectExtent l="0" t="0" r="7620" b="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1539263" cy="6041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5004A21" wp14:editId="0728C1FD">
            <wp:extent cx="2280872" cy="6256867"/>
            <wp:effectExtent l="0" t="0" r="5715" b="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285979" cy="6270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1A6ACE6" wp14:editId="3243D0EB">
            <wp:extent cx="2314575" cy="74009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740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41B" w:rsidRDefault="009C641B" w:rsidP="009C641B">
      <w:pPr>
        <w:spacing w:after="160" w:line="259" w:lineRule="auto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6EB28748" wp14:editId="51FCD309">
            <wp:extent cx="1143185" cy="5782733"/>
            <wp:effectExtent l="0" t="0" r="0" b="8890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1148379" cy="5809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B38E01A" wp14:editId="7FFA2B7E">
            <wp:extent cx="1439333" cy="5877904"/>
            <wp:effectExtent l="0" t="0" r="8890" b="0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1453898" cy="593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B639043" wp14:editId="75A22E2F">
            <wp:extent cx="1134533" cy="5923937"/>
            <wp:effectExtent l="0" t="0" r="8890" b="635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1168211" cy="6099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9D2A4BA" wp14:editId="510663E3">
            <wp:extent cx="1120140" cy="5943600"/>
            <wp:effectExtent l="0" t="0" r="3810" b="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136468" cy="6030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lastRenderedPageBreak/>
        <w:drawing>
          <wp:inline distT="0" distB="0" distL="0" distR="0" wp14:anchorId="7D32E004" wp14:editId="23C8F084">
            <wp:extent cx="1828800" cy="5787138"/>
            <wp:effectExtent l="0" t="0" r="0" b="4445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1843430" cy="5833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EBFC38E" wp14:editId="4DBE02FD">
            <wp:extent cx="3105150" cy="2990144"/>
            <wp:effectExtent l="0" t="0" r="0" b="127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3113638" cy="2998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41B" w:rsidRDefault="009C641B" w:rsidP="009C641B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9C641B" w:rsidRDefault="009C641B" w:rsidP="009C641B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9C641B" w:rsidRDefault="009C641B" w:rsidP="009C641B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9C641B" w:rsidRDefault="009C641B" w:rsidP="009C641B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9C641B" w:rsidRDefault="009C641B" w:rsidP="009C641B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lastRenderedPageBreak/>
        <w:drawing>
          <wp:inline distT="0" distB="0" distL="0" distR="0" wp14:anchorId="0D858D0A" wp14:editId="5780660A">
            <wp:extent cx="6372225" cy="3437890"/>
            <wp:effectExtent l="0" t="0" r="952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437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3D76A51" wp14:editId="2A1699B7">
            <wp:extent cx="3505200" cy="807481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3535996" cy="8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</w:p>
    <w:p w:rsidR="000473DA" w:rsidRPr="001222D5" w:rsidRDefault="000473DA" w:rsidP="001222D5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  <w:bookmarkStart w:id="238" w:name="_Toc58695269"/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="001222D5" w:rsidRPr="001222D5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Г</w:t>
      </w:r>
      <w:bookmarkEnd w:id="238"/>
    </w:p>
    <w:p w:rsidR="009C641B" w:rsidRDefault="009C641B" w:rsidP="009C641B">
      <w:pPr>
        <w:ind w:right="851"/>
        <w:jc w:val="center"/>
      </w:pPr>
      <w:r>
        <w:rPr>
          <w:noProof/>
          <w:lang w:eastAsia="ru-RU"/>
        </w:rPr>
        <w:drawing>
          <wp:inline distT="0" distB="0" distL="0" distR="0" wp14:anchorId="6211A937" wp14:editId="5A95855C">
            <wp:extent cx="6372225" cy="2642870"/>
            <wp:effectExtent l="0" t="0" r="9525" b="508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64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41B" w:rsidRDefault="009C641B" w:rsidP="009C641B">
      <w:pPr>
        <w:spacing w:after="160" w:line="259" w:lineRule="auto"/>
        <w:rPr>
          <w:noProof/>
          <w:lang w:eastAsia="ru-RU"/>
        </w:rPr>
      </w:pPr>
      <w:r>
        <w:t xml:space="preserve"> </w:t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52A0738" wp14:editId="2863BF4B">
            <wp:extent cx="3302000" cy="2242656"/>
            <wp:effectExtent l="0" t="0" r="0" b="571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3318484" cy="2253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15AE72D2" wp14:editId="60779C35">
            <wp:extent cx="3302000" cy="2708719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308264" cy="2713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4CFE" w:rsidRPr="009C641B" w:rsidRDefault="00544CFE" w:rsidP="00544CFE"/>
    <w:p w:rsidR="00544CFE" w:rsidRDefault="00544CFE" w:rsidP="00544CFE">
      <w:pPr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6501E65B" wp14:editId="14EF0B6D">
            <wp:extent cx="4359393" cy="3168650"/>
            <wp:effectExtent l="0" t="0" r="317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4366451" cy="317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1960A53" wp14:editId="6416CEB1">
            <wp:extent cx="3655255" cy="3841750"/>
            <wp:effectExtent l="0" t="0" r="2540" b="635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3673585" cy="386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A045383" wp14:editId="7304A20D">
            <wp:extent cx="5210175" cy="1714500"/>
            <wp:effectExtent l="0" t="0" r="952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41B" w:rsidRDefault="009C641B" w:rsidP="009C641B">
      <w:pPr>
        <w:spacing w:after="160" w:line="259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9C641B" w:rsidRPr="009C641B" w:rsidRDefault="009C641B" w:rsidP="009C641B">
      <w:pPr>
        <w:pStyle w:val="2"/>
        <w:spacing w:before="360" w:after="24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39" w:name="_Toc58695270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Д</w:t>
      </w:r>
      <w:bookmarkEnd w:id="239"/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357DC9">
        <w:rPr>
          <w:rFonts w:ascii="Times New Roman" w:hAnsi="Times New Roman" w:cs="Times New Roman"/>
          <w:sz w:val="28"/>
        </w:rPr>
        <w:t>Начало разбора</w:t>
      </w:r>
    </w:p>
    <w:p w:rsidR="000473DA" w:rsidRPr="00357DC9" w:rsidRDefault="0085528F" w:rsidP="000473DA">
      <w:pPr>
        <w:ind w:right="851"/>
      </w:pPr>
      <w:r>
        <w:rPr>
          <w:noProof/>
          <w:lang w:eastAsia="ru-RU"/>
        </w:rPr>
        <w:drawing>
          <wp:inline distT="0" distB="0" distL="0" distR="0" wp14:anchorId="094C77E5" wp14:editId="518C8B7D">
            <wp:extent cx="5981700" cy="4155896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983738" cy="4157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ец</w:t>
      </w:r>
      <w:r w:rsidRPr="00357DC9">
        <w:rPr>
          <w:rFonts w:ascii="Times New Roman" w:hAnsi="Times New Roman" w:cs="Times New Roman"/>
          <w:sz w:val="28"/>
        </w:rPr>
        <w:t xml:space="preserve"> разбора</w:t>
      </w:r>
    </w:p>
    <w:p w:rsidR="000473DA" w:rsidRDefault="0085528F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79DA86F8" wp14:editId="720AFE16">
            <wp:extent cx="5745480" cy="3566377"/>
            <wp:effectExtent l="0" t="0" r="762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752525" cy="357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before="24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</w:rPr>
        <w:br w:type="column"/>
      </w:r>
      <w:r>
        <w:rPr>
          <w:rFonts w:ascii="Times New Roman" w:hAnsi="Times New Roman" w:cs="Times New Roman"/>
          <w:sz w:val="28"/>
        </w:rPr>
        <w:lastRenderedPageBreak/>
        <w:t xml:space="preserve">Правила </w:t>
      </w:r>
      <w:r w:rsidRPr="00357DC9">
        <w:rPr>
          <w:rFonts w:ascii="Times New Roman" w:hAnsi="Times New Roman" w:cs="Times New Roman"/>
          <w:sz w:val="28"/>
        </w:rPr>
        <w:t>разбо</w:t>
      </w:r>
      <w:r>
        <w:rPr>
          <w:rFonts w:ascii="Times New Roman" w:hAnsi="Times New Roman" w:cs="Times New Roman"/>
          <w:sz w:val="28"/>
        </w:rPr>
        <w:t>ра</w:t>
      </w:r>
    </w:p>
    <w:p w:rsidR="0023168D" w:rsidRDefault="00985DC4" w:rsidP="0023168D">
      <w:pPr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t xml:space="preserve"> </w:t>
      </w:r>
      <w:r w:rsidR="0085528F">
        <w:rPr>
          <w:noProof/>
          <w:lang w:eastAsia="ru-RU"/>
        </w:rPr>
        <w:drawing>
          <wp:inline distT="0" distB="0" distL="0" distR="0" wp14:anchorId="14A8B27F" wp14:editId="52CBB394">
            <wp:extent cx="3095625" cy="6762750"/>
            <wp:effectExtent l="0" t="0" r="9525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676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5528F">
        <w:rPr>
          <w:noProof/>
          <w:lang w:eastAsia="ru-RU"/>
        </w:rPr>
        <w:drawing>
          <wp:inline distT="0" distB="0" distL="0" distR="0" wp14:anchorId="4EC9BD9F" wp14:editId="4D732D73">
            <wp:extent cx="2255520" cy="5317483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258848" cy="532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E68" w:rsidRDefault="00D83E68">
      <w:pPr>
        <w:spacing w:after="160" w:line="259" w:lineRule="auto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page"/>
      </w:r>
    </w:p>
    <w:p w:rsidR="00D83E68" w:rsidRDefault="00D83E68" w:rsidP="00D83E68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40" w:name="_Toc58695271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 Е</w:t>
      </w:r>
      <w:bookmarkEnd w:id="240"/>
    </w:p>
    <w:p w:rsidR="00544CFE" w:rsidRDefault="00D83E68" w:rsidP="00D83E68">
      <w:pP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3A5AF03" wp14:editId="680B0A9E">
            <wp:extent cx="5615940" cy="3552565"/>
            <wp:effectExtent l="0" t="0" r="3810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641017" cy="3568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E68" w:rsidRPr="00D83E68" w:rsidRDefault="00D83E68" w:rsidP="00D83E68">
      <w:r>
        <w:rPr>
          <w:noProof/>
          <w:lang w:eastAsia="ru-RU"/>
        </w:rPr>
        <w:drawing>
          <wp:inline distT="0" distB="0" distL="0" distR="0" wp14:anchorId="40B7165D" wp14:editId="64EB6C44">
            <wp:extent cx="6372225" cy="3879850"/>
            <wp:effectExtent l="0" t="0" r="9525" b="635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87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544CFE" w:rsidRDefault="00544CFE" w:rsidP="00544CFE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C1D32F0" wp14:editId="37380AEA">
            <wp:extent cx="4520776" cy="3847728"/>
            <wp:effectExtent l="0" t="0" r="0" b="635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4529906" cy="3855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br/>
      </w:r>
    </w:p>
    <w:p w:rsidR="00544CFE" w:rsidRDefault="00544CFE" w:rsidP="00544CFE">
      <w:pPr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13D344CD" wp14:editId="5F7FFC3B">
            <wp:extent cx="5304997" cy="4109720"/>
            <wp:effectExtent l="0" t="0" r="0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312941" cy="4115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4CFE" w:rsidRDefault="00544CFE" w:rsidP="00544CFE">
      <w:pPr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4F92C81B" wp14:editId="6E99944E">
            <wp:extent cx="6372225" cy="4157345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157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</w:p>
    <w:p w:rsidR="0085528F" w:rsidRPr="001222D5" w:rsidRDefault="000473DA" w:rsidP="001222D5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41" w:name="_Toc58695272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544CFE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Ж</w:t>
      </w:r>
      <w:bookmarkEnd w:id="241"/>
    </w:p>
    <w:p w:rsidR="003472F4" w:rsidRPr="00544CFE" w:rsidRDefault="0085528F" w:rsidP="00544CFE">
      <w:pPr>
        <w:spacing w:after="0" w:line="240" w:lineRule="auto"/>
        <w:ind w:right="851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2D6A3A04" wp14:editId="2C570831">
            <wp:extent cx="2660015" cy="3784688"/>
            <wp:effectExtent l="0" t="0" r="6985" b="63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2667813" cy="379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850D48F" wp14:editId="0099E72D">
            <wp:extent cx="1532255" cy="4123345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1554222" cy="4182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51D0EC7" wp14:editId="48540AA9">
            <wp:extent cx="2207801" cy="4314030"/>
            <wp:effectExtent l="0" t="0" r="254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2216538" cy="4331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8650828" wp14:editId="00373937">
            <wp:extent cx="3256800" cy="4298975"/>
            <wp:effectExtent l="0" t="0" r="1270" b="635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3262303" cy="4306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472F4" w:rsidRPr="00544CFE" w:rsidSect="0041552D">
      <w:headerReference w:type="default" r:id="rId106"/>
      <w:footerReference w:type="default" r:id="rId107"/>
      <w:footerReference w:type="first" r:id="rId108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87706" w:rsidRDefault="00387706">
      <w:pPr>
        <w:spacing w:after="0" w:line="240" w:lineRule="auto"/>
      </w:pPr>
      <w:r>
        <w:separator/>
      </w:r>
    </w:p>
  </w:endnote>
  <w:endnote w:type="continuationSeparator" w:id="0">
    <w:p w:rsidR="00387706" w:rsidRDefault="0038770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+mn-cs"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83E68" w:rsidRDefault="00D83E68">
    <w:pPr>
      <w:pStyle w:val="a7"/>
      <w:jc w:val="right"/>
    </w:pPr>
  </w:p>
  <w:p w:rsidR="00D83E68" w:rsidRDefault="00D83E68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83E68" w:rsidRDefault="00D83E68">
    <w:pPr>
      <w:pStyle w:val="a7"/>
      <w:jc w:val="right"/>
    </w:pPr>
  </w:p>
  <w:p w:rsidR="00D83E68" w:rsidRDefault="00D83E68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87706" w:rsidRDefault="00387706">
      <w:pPr>
        <w:spacing w:after="0" w:line="240" w:lineRule="auto"/>
      </w:pPr>
      <w:r>
        <w:separator/>
      </w:r>
    </w:p>
  </w:footnote>
  <w:footnote w:type="continuationSeparator" w:id="0">
    <w:p w:rsidR="00387706" w:rsidRDefault="0038770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83E68" w:rsidRDefault="00D83E68" w:rsidP="0041552D">
    <w:pPr>
      <w:pStyle w:val="a5"/>
      <w:tabs>
        <w:tab w:val="clear" w:pos="9355"/>
        <w:tab w:val="right" w:pos="10035"/>
      </w:tabs>
      <w:jc w:val="center"/>
    </w:pPr>
    <w:r>
      <w:tab/>
      <w:t xml:space="preserve"> </w:t>
    </w:r>
    <w:r>
      <w:tab/>
    </w:r>
    <w:sdt>
      <w:sdtPr>
        <w:id w:val="127215524"/>
        <w:docPartObj>
          <w:docPartGallery w:val="Page Numbers (Top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4971B2">
          <w:rPr>
            <w:noProof/>
          </w:rPr>
          <w:t>27</w:t>
        </w:r>
        <w:r>
          <w:fldChar w:fldCharType="end"/>
        </w:r>
      </w:sdtContent>
    </w:sdt>
  </w:p>
  <w:p w:rsidR="00D83E68" w:rsidRDefault="00D83E68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>
    <w:nsid w:val="11550EB4"/>
    <w:multiLevelType w:val="multilevel"/>
    <w:tmpl w:val="6A2CB156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>
    <w:nsid w:val="18900919"/>
    <w:multiLevelType w:val="hybridMultilevel"/>
    <w:tmpl w:val="73A87298"/>
    <w:lvl w:ilvl="0" w:tplc="5558781E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>
    <w:nsid w:val="255E3B93"/>
    <w:multiLevelType w:val="hybridMultilevel"/>
    <w:tmpl w:val="9D9C17C4"/>
    <w:lvl w:ilvl="0" w:tplc="1F7E9646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6">
    <w:nsid w:val="2A0A782F"/>
    <w:multiLevelType w:val="hybridMultilevel"/>
    <w:tmpl w:val="38B6EE64"/>
    <w:lvl w:ilvl="0" w:tplc="28941A6E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D973863"/>
    <w:multiLevelType w:val="multilevel"/>
    <w:tmpl w:val="B6DEF452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9">
    <w:nsid w:val="37F020F0"/>
    <w:multiLevelType w:val="multilevel"/>
    <w:tmpl w:val="3DD6BE52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0">
    <w:nsid w:val="3C891339"/>
    <w:multiLevelType w:val="hybridMultilevel"/>
    <w:tmpl w:val="1932D26C"/>
    <w:lvl w:ilvl="0" w:tplc="27869178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3ECA0A80"/>
    <w:multiLevelType w:val="hybridMultilevel"/>
    <w:tmpl w:val="0B20104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2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3">
    <w:nsid w:val="66D25A28"/>
    <w:multiLevelType w:val="hybridMultilevel"/>
    <w:tmpl w:val="1BD64B42"/>
    <w:lvl w:ilvl="0" w:tplc="08E6AC3C"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6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6"/>
  </w:num>
  <w:num w:numId="6">
    <w:abstractNumId w:val="12"/>
  </w:num>
  <w:num w:numId="7">
    <w:abstractNumId w:val="3"/>
  </w:num>
  <w:num w:numId="8">
    <w:abstractNumId w:val="15"/>
  </w:num>
  <w:num w:numId="9">
    <w:abstractNumId w:val="17"/>
  </w:num>
  <w:num w:numId="10">
    <w:abstractNumId w:val="14"/>
  </w:num>
  <w:num w:numId="11">
    <w:abstractNumId w:val="8"/>
  </w:num>
  <w:num w:numId="12">
    <w:abstractNumId w:val="16"/>
  </w:num>
  <w:num w:numId="13">
    <w:abstractNumId w:val="5"/>
  </w:num>
  <w:num w:numId="14">
    <w:abstractNumId w:val="9"/>
  </w:num>
  <w:num w:numId="15">
    <w:abstractNumId w:val="7"/>
  </w:num>
  <w:num w:numId="16">
    <w:abstractNumId w:val="13"/>
  </w:num>
  <w:num w:numId="17">
    <w:abstractNumId w:val="10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74E8"/>
    <w:rsid w:val="000473DA"/>
    <w:rsid w:val="00060D50"/>
    <w:rsid w:val="000806C5"/>
    <w:rsid w:val="00092868"/>
    <w:rsid w:val="00097A08"/>
    <w:rsid w:val="000B0EB8"/>
    <w:rsid w:val="000D74E8"/>
    <w:rsid w:val="000E5C70"/>
    <w:rsid w:val="00102C4C"/>
    <w:rsid w:val="001222D5"/>
    <w:rsid w:val="0013081E"/>
    <w:rsid w:val="00133464"/>
    <w:rsid w:val="00134C93"/>
    <w:rsid w:val="001965DA"/>
    <w:rsid w:val="001E6C40"/>
    <w:rsid w:val="0021675F"/>
    <w:rsid w:val="0023168D"/>
    <w:rsid w:val="00267609"/>
    <w:rsid w:val="00274CF7"/>
    <w:rsid w:val="002C5DE3"/>
    <w:rsid w:val="002D23EF"/>
    <w:rsid w:val="002E20C6"/>
    <w:rsid w:val="002E2C67"/>
    <w:rsid w:val="002F691E"/>
    <w:rsid w:val="0030313F"/>
    <w:rsid w:val="003472F4"/>
    <w:rsid w:val="00371DD2"/>
    <w:rsid w:val="00376249"/>
    <w:rsid w:val="00387706"/>
    <w:rsid w:val="003976B2"/>
    <w:rsid w:val="003B1FA8"/>
    <w:rsid w:val="003B26BD"/>
    <w:rsid w:val="003B7795"/>
    <w:rsid w:val="003D04B2"/>
    <w:rsid w:val="004000FA"/>
    <w:rsid w:val="0041552D"/>
    <w:rsid w:val="00435F66"/>
    <w:rsid w:val="00451378"/>
    <w:rsid w:val="004710E1"/>
    <w:rsid w:val="004971B2"/>
    <w:rsid w:val="004A66D0"/>
    <w:rsid w:val="004C4941"/>
    <w:rsid w:val="004D4EC1"/>
    <w:rsid w:val="004F0182"/>
    <w:rsid w:val="00525899"/>
    <w:rsid w:val="00544CFE"/>
    <w:rsid w:val="00590327"/>
    <w:rsid w:val="005B7F98"/>
    <w:rsid w:val="005E3129"/>
    <w:rsid w:val="005E498D"/>
    <w:rsid w:val="00605371"/>
    <w:rsid w:val="00622113"/>
    <w:rsid w:val="0064173C"/>
    <w:rsid w:val="00643BFA"/>
    <w:rsid w:val="006B7F93"/>
    <w:rsid w:val="006D669B"/>
    <w:rsid w:val="006E0225"/>
    <w:rsid w:val="006E6A6E"/>
    <w:rsid w:val="00711D42"/>
    <w:rsid w:val="00712293"/>
    <w:rsid w:val="00770A3D"/>
    <w:rsid w:val="00777BB2"/>
    <w:rsid w:val="00814972"/>
    <w:rsid w:val="0085528F"/>
    <w:rsid w:val="008A61DF"/>
    <w:rsid w:val="0090628D"/>
    <w:rsid w:val="00923C6A"/>
    <w:rsid w:val="009352B5"/>
    <w:rsid w:val="00985DC4"/>
    <w:rsid w:val="00994D15"/>
    <w:rsid w:val="00995A15"/>
    <w:rsid w:val="009A65C0"/>
    <w:rsid w:val="009C56B5"/>
    <w:rsid w:val="009C641B"/>
    <w:rsid w:val="00A377D1"/>
    <w:rsid w:val="00A4005A"/>
    <w:rsid w:val="00AA7E69"/>
    <w:rsid w:val="00AD475C"/>
    <w:rsid w:val="00AF300D"/>
    <w:rsid w:val="00B86C55"/>
    <w:rsid w:val="00BB4FD4"/>
    <w:rsid w:val="00BC1727"/>
    <w:rsid w:val="00BE4C19"/>
    <w:rsid w:val="00BF7B32"/>
    <w:rsid w:val="00C054C5"/>
    <w:rsid w:val="00C3749A"/>
    <w:rsid w:val="00C37698"/>
    <w:rsid w:val="00C840AA"/>
    <w:rsid w:val="00CB6354"/>
    <w:rsid w:val="00CD69EF"/>
    <w:rsid w:val="00CE2BE4"/>
    <w:rsid w:val="00CF0B46"/>
    <w:rsid w:val="00D00364"/>
    <w:rsid w:val="00D31A3B"/>
    <w:rsid w:val="00D4003C"/>
    <w:rsid w:val="00D67E85"/>
    <w:rsid w:val="00D73837"/>
    <w:rsid w:val="00D75292"/>
    <w:rsid w:val="00D83E68"/>
    <w:rsid w:val="00DB2085"/>
    <w:rsid w:val="00DC7028"/>
    <w:rsid w:val="00E0076F"/>
    <w:rsid w:val="00E01C37"/>
    <w:rsid w:val="00E04160"/>
    <w:rsid w:val="00E078DD"/>
    <w:rsid w:val="00E07DF5"/>
    <w:rsid w:val="00E10CDC"/>
    <w:rsid w:val="00E2026F"/>
    <w:rsid w:val="00E33637"/>
    <w:rsid w:val="00E71B7C"/>
    <w:rsid w:val="00E76C64"/>
    <w:rsid w:val="00E96141"/>
    <w:rsid w:val="00F2299D"/>
    <w:rsid w:val="00F2329B"/>
    <w:rsid w:val="00F40CEB"/>
    <w:rsid w:val="00F552DC"/>
    <w:rsid w:val="00FA6AF2"/>
    <w:rsid w:val="00FD2D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A3EFC3E-ED98-47D8-A7DE-7A61F94A96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081E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473DA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473DA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473D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473D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a3">
    <w:name w:val="Table Grid"/>
    <w:basedOn w:val="a1"/>
    <w:uiPriority w:val="59"/>
    <w:rsid w:val="000473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aliases w:val="Рисунок"/>
    <w:uiPriority w:val="1"/>
    <w:qFormat/>
    <w:rsid w:val="000473DA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473DA"/>
  </w:style>
  <w:style w:type="paragraph" w:styleId="a7">
    <w:name w:val="footer"/>
    <w:basedOn w:val="a"/>
    <w:link w:val="a8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473DA"/>
  </w:style>
  <w:style w:type="character" w:styleId="a9">
    <w:name w:val="Hyperlink"/>
    <w:basedOn w:val="a0"/>
    <w:uiPriority w:val="99"/>
    <w:unhideWhenUsed/>
    <w:rsid w:val="000473DA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uiPriority w:val="34"/>
    <w:qFormat/>
    <w:rsid w:val="000473D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TOC Heading"/>
    <w:basedOn w:val="1"/>
    <w:next w:val="a"/>
    <w:uiPriority w:val="39"/>
    <w:unhideWhenUsed/>
    <w:qFormat/>
    <w:rsid w:val="000473DA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473DA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473DA"/>
    <w:pPr>
      <w:spacing w:after="100"/>
      <w:ind w:left="220"/>
    </w:p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0473DA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">
    <w:name w:val="Сетка таблицы3"/>
    <w:basedOn w:val="a1"/>
    <w:next w:val="a3"/>
    <w:uiPriority w:val="59"/>
    <w:rsid w:val="000473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l-pds">
    <w:name w:val="pl-pds"/>
    <w:basedOn w:val="a0"/>
    <w:rsid w:val="000473DA"/>
  </w:style>
  <w:style w:type="paragraph" w:styleId="ad">
    <w:name w:val="Normal (Web)"/>
    <w:basedOn w:val="a"/>
    <w:uiPriority w:val="99"/>
    <w:semiHidden/>
    <w:unhideWhenUsed/>
    <w:rsid w:val="000473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toc 3"/>
    <w:basedOn w:val="a"/>
    <w:next w:val="a"/>
    <w:autoRedefine/>
    <w:uiPriority w:val="39"/>
    <w:unhideWhenUsed/>
    <w:rsid w:val="000473DA"/>
    <w:pPr>
      <w:spacing w:after="100" w:line="259" w:lineRule="auto"/>
      <w:ind w:left="440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45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16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6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21" Type="http://schemas.openxmlformats.org/officeDocument/2006/relationships/oleObject" Target="embeddings/oleObject5.bin"/><Relationship Id="rId42" Type="http://schemas.openxmlformats.org/officeDocument/2006/relationships/image" Target="media/image24.emf"/><Relationship Id="rId47" Type="http://schemas.openxmlformats.org/officeDocument/2006/relationships/image" Target="media/image27.png"/><Relationship Id="rId63" Type="http://schemas.openxmlformats.org/officeDocument/2006/relationships/image" Target="media/image43.png"/><Relationship Id="rId68" Type="http://schemas.openxmlformats.org/officeDocument/2006/relationships/image" Target="media/image48.png"/><Relationship Id="rId84" Type="http://schemas.openxmlformats.org/officeDocument/2006/relationships/image" Target="media/image64.png"/><Relationship Id="rId89" Type="http://schemas.openxmlformats.org/officeDocument/2006/relationships/image" Target="media/image69.png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9" Type="http://schemas.openxmlformats.org/officeDocument/2006/relationships/oleObject" Target="embeddings/oleObject9.bin"/><Relationship Id="rId107" Type="http://schemas.openxmlformats.org/officeDocument/2006/relationships/footer" Target="footer1.xml"/><Relationship Id="rId11" Type="http://schemas.openxmlformats.org/officeDocument/2006/relationships/image" Target="media/image4.png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6.png"/><Relationship Id="rId53" Type="http://schemas.openxmlformats.org/officeDocument/2006/relationships/image" Target="media/image33.png"/><Relationship Id="rId58" Type="http://schemas.openxmlformats.org/officeDocument/2006/relationships/image" Target="media/image38.png"/><Relationship Id="rId66" Type="http://schemas.openxmlformats.org/officeDocument/2006/relationships/image" Target="media/image46.png"/><Relationship Id="rId74" Type="http://schemas.openxmlformats.org/officeDocument/2006/relationships/image" Target="media/image54.png"/><Relationship Id="rId79" Type="http://schemas.openxmlformats.org/officeDocument/2006/relationships/image" Target="media/image59.png"/><Relationship Id="rId87" Type="http://schemas.openxmlformats.org/officeDocument/2006/relationships/image" Target="media/image67.png"/><Relationship Id="rId102" Type="http://schemas.openxmlformats.org/officeDocument/2006/relationships/image" Target="media/image82.png"/><Relationship Id="rId110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image" Target="media/image41.png"/><Relationship Id="rId82" Type="http://schemas.openxmlformats.org/officeDocument/2006/relationships/image" Target="media/image62.png"/><Relationship Id="rId90" Type="http://schemas.openxmlformats.org/officeDocument/2006/relationships/image" Target="media/image70.png"/><Relationship Id="rId95" Type="http://schemas.openxmlformats.org/officeDocument/2006/relationships/image" Target="media/image75.png"/><Relationship Id="rId19" Type="http://schemas.openxmlformats.org/officeDocument/2006/relationships/oleObject" Target="embeddings/oleObject4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8.bin"/><Relationship Id="rId30" Type="http://schemas.openxmlformats.org/officeDocument/2006/relationships/image" Target="media/image14.wmf"/><Relationship Id="rId35" Type="http://schemas.openxmlformats.org/officeDocument/2006/relationships/image" Target="media/image17.png"/><Relationship Id="rId43" Type="http://schemas.openxmlformats.org/officeDocument/2006/relationships/package" Target="embeddings/_________Microsoft_Visio44333222222222222.vsdx"/><Relationship Id="rId48" Type="http://schemas.openxmlformats.org/officeDocument/2006/relationships/image" Target="media/image28.png"/><Relationship Id="rId56" Type="http://schemas.openxmlformats.org/officeDocument/2006/relationships/image" Target="media/image36.png"/><Relationship Id="rId64" Type="http://schemas.openxmlformats.org/officeDocument/2006/relationships/image" Target="media/image44.png"/><Relationship Id="rId69" Type="http://schemas.openxmlformats.org/officeDocument/2006/relationships/image" Target="media/image49.png"/><Relationship Id="rId77" Type="http://schemas.openxmlformats.org/officeDocument/2006/relationships/image" Target="media/image57.png"/><Relationship Id="rId100" Type="http://schemas.openxmlformats.org/officeDocument/2006/relationships/image" Target="media/image80.png"/><Relationship Id="rId105" Type="http://schemas.openxmlformats.org/officeDocument/2006/relationships/image" Target="media/image85.png"/><Relationship Id="rId8" Type="http://schemas.openxmlformats.org/officeDocument/2006/relationships/image" Target="media/image2.emf"/><Relationship Id="rId51" Type="http://schemas.openxmlformats.org/officeDocument/2006/relationships/image" Target="media/image31.png"/><Relationship Id="rId72" Type="http://schemas.openxmlformats.org/officeDocument/2006/relationships/image" Target="media/image52.png"/><Relationship Id="rId80" Type="http://schemas.openxmlformats.org/officeDocument/2006/relationships/image" Target="media/image60.png"/><Relationship Id="rId85" Type="http://schemas.openxmlformats.org/officeDocument/2006/relationships/image" Target="media/image65.png"/><Relationship Id="rId93" Type="http://schemas.openxmlformats.org/officeDocument/2006/relationships/image" Target="media/image73.png"/><Relationship Id="rId98" Type="http://schemas.openxmlformats.org/officeDocument/2006/relationships/image" Target="media/image78.png"/><Relationship Id="rId3" Type="http://schemas.openxmlformats.org/officeDocument/2006/relationships/settings" Target="settings.xml"/><Relationship Id="rId12" Type="http://schemas.openxmlformats.org/officeDocument/2006/relationships/image" Target="media/image5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20.png"/><Relationship Id="rId46" Type="http://schemas.openxmlformats.org/officeDocument/2006/relationships/hyperlink" Target="https://docs.microsoft.com/en-us/cpp/assembler/masm/masm-for-x64-ml64-exe?view=msvc-160" TargetMode="External"/><Relationship Id="rId59" Type="http://schemas.openxmlformats.org/officeDocument/2006/relationships/image" Target="media/image39.png"/><Relationship Id="rId67" Type="http://schemas.openxmlformats.org/officeDocument/2006/relationships/image" Target="media/image47.png"/><Relationship Id="rId103" Type="http://schemas.openxmlformats.org/officeDocument/2006/relationships/image" Target="media/image83.png"/><Relationship Id="rId108" Type="http://schemas.openxmlformats.org/officeDocument/2006/relationships/footer" Target="footer2.xml"/><Relationship Id="rId20" Type="http://schemas.openxmlformats.org/officeDocument/2006/relationships/image" Target="media/image9.wmf"/><Relationship Id="rId41" Type="http://schemas.openxmlformats.org/officeDocument/2006/relationships/image" Target="media/image23.png"/><Relationship Id="rId54" Type="http://schemas.openxmlformats.org/officeDocument/2006/relationships/image" Target="media/image34.png"/><Relationship Id="rId62" Type="http://schemas.openxmlformats.org/officeDocument/2006/relationships/image" Target="media/image42.png"/><Relationship Id="rId70" Type="http://schemas.openxmlformats.org/officeDocument/2006/relationships/image" Target="media/image50.png"/><Relationship Id="rId75" Type="http://schemas.openxmlformats.org/officeDocument/2006/relationships/image" Target="media/image55.png"/><Relationship Id="rId83" Type="http://schemas.openxmlformats.org/officeDocument/2006/relationships/image" Target="media/image63.png"/><Relationship Id="rId88" Type="http://schemas.openxmlformats.org/officeDocument/2006/relationships/image" Target="media/image68.png"/><Relationship Id="rId91" Type="http://schemas.openxmlformats.org/officeDocument/2006/relationships/image" Target="media/image71.png"/><Relationship Id="rId96" Type="http://schemas.openxmlformats.org/officeDocument/2006/relationships/image" Target="media/image7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3.wmf"/><Relationship Id="rId36" Type="http://schemas.openxmlformats.org/officeDocument/2006/relationships/image" Target="media/image18.png"/><Relationship Id="rId49" Type="http://schemas.openxmlformats.org/officeDocument/2006/relationships/image" Target="media/image29.png"/><Relationship Id="rId57" Type="http://schemas.openxmlformats.org/officeDocument/2006/relationships/image" Target="media/image37.png"/><Relationship Id="rId106" Type="http://schemas.openxmlformats.org/officeDocument/2006/relationships/header" Target="header1.xml"/><Relationship Id="rId10" Type="http://schemas.openxmlformats.org/officeDocument/2006/relationships/image" Target="media/image3.jpeg"/><Relationship Id="rId31" Type="http://schemas.openxmlformats.org/officeDocument/2006/relationships/oleObject" Target="embeddings/oleObject10.bin"/><Relationship Id="rId44" Type="http://schemas.openxmlformats.org/officeDocument/2006/relationships/image" Target="media/image25.png"/><Relationship Id="rId52" Type="http://schemas.openxmlformats.org/officeDocument/2006/relationships/image" Target="media/image32.png"/><Relationship Id="rId60" Type="http://schemas.openxmlformats.org/officeDocument/2006/relationships/image" Target="media/image40.png"/><Relationship Id="rId65" Type="http://schemas.openxmlformats.org/officeDocument/2006/relationships/image" Target="media/image45.png"/><Relationship Id="rId73" Type="http://schemas.openxmlformats.org/officeDocument/2006/relationships/image" Target="media/image53.png"/><Relationship Id="rId78" Type="http://schemas.openxmlformats.org/officeDocument/2006/relationships/image" Target="media/image58.png"/><Relationship Id="rId81" Type="http://schemas.openxmlformats.org/officeDocument/2006/relationships/image" Target="media/image61.png"/><Relationship Id="rId86" Type="http://schemas.openxmlformats.org/officeDocument/2006/relationships/image" Target="media/image66.png"/><Relationship Id="rId94" Type="http://schemas.openxmlformats.org/officeDocument/2006/relationships/image" Target="media/image74.png"/><Relationship Id="rId99" Type="http://schemas.openxmlformats.org/officeDocument/2006/relationships/image" Target="media/image79.png"/><Relationship Id="rId101" Type="http://schemas.openxmlformats.org/officeDocument/2006/relationships/image" Target="media/image81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1111111111111111111111111.vsdx"/><Relationship Id="rId13" Type="http://schemas.openxmlformats.org/officeDocument/2006/relationships/oleObject" Target="embeddings/oleObject1.bin"/><Relationship Id="rId18" Type="http://schemas.openxmlformats.org/officeDocument/2006/relationships/image" Target="media/image8.wmf"/><Relationship Id="rId39" Type="http://schemas.openxmlformats.org/officeDocument/2006/relationships/image" Target="media/image21.png"/><Relationship Id="rId109" Type="http://schemas.openxmlformats.org/officeDocument/2006/relationships/fontTable" Target="fontTable.xml"/><Relationship Id="rId34" Type="http://schemas.openxmlformats.org/officeDocument/2006/relationships/image" Target="media/image16.png"/><Relationship Id="rId50" Type="http://schemas.openxmlformats.org/officeDocument/2006/relationships/image" Target="media/image30.png"/><Relationship Id="rId55" Type="http://schemas.openxmlformats.org/officeDocument/2006/relationships/image" Target="media/image35.png"/><Relationship Id="rId76" Type="http://schemas.openxmlformats.org/officeDocument/2006/relationships/image" Target="media/image56.png"/><Relationship Id="rId97" Type="http://schemas.openxmlformats.org/officeDocument/2006/relationships/image" Target="media/image77.png"/><Relationship Id="rId104" Type="http://schemas.openxmlformats.org/officeDocument/2006/relationships/image" Target="media/image84.png"/><Relationship Id="rId7" Type="http://schemas.openxmlformats.org/officeDocument/2006/relationships/image" Target="media/image1.gif"/><Relationship Id="rId71" Type="http://schemas.openxmlformats.org/officeDocument/2006/relationships/image" Target="media/image51.png"/><Relationship Id="rId92" Type="http://schemas.openxmlformats.org/officeDocument/2006/relationships/image" Target="media/image7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0</TotalTime>
  <Pages>58</Pages>
  <Words>7748</Words>
  <Characters>44168</Characters>
  <Application>Microsoft Office Word</Application>
  <DocSecurity>0</DocSecurity>
  <Lines>368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18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2</cp:revision>
  <dcterms:created xsi:type="dcterms:W3CDTF">2020-10-13T09:21:00Z</dcterms:created>
  <dcterms:modified xsi:type="dcterms:W3CDTF">2020-12-12T16:51:00Z</dcterms:modified>
</cp:coreProperties>
</file>